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2881C6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607549C" w14:textId="77777777"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6245A9AE" w14:textId="77777777"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258B5D37" w14:textId="77777777"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6E83DB1F" w14:textId="77777777" w:rsidR="00B53CBC" w:rsidRPr="00961912" w:rsidRDefault="00B53CBC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  <w:r w:rsidRPr="00961912">
        <w:rPr>
          <w:rFonts w:eastAsia="Times New Roman"/>
          <w:i/>
          <w:noProof/>
          <w:lang w:eastAsia="hr-HR"/>
        </w:rPr>
        <mc:AlternateContent>
          <mc:Choice Requires="wpg">
            <w:drawing>
              <wp:inline distT="0" distB="0" distL="0" distR="0" wp14:anchorId="07E92ABF" wp14:editId="1719885A">
                <wp:extent cx="533400" cy="630555"/>
                <wp:effectExtent l="0" t="0" r="0" b="0"/>
                <wp:docPr id="2" name="Group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3400" cy="630555"/>
                          <a:chOff x="0" y="0"/>
                          <a:chExt cx="514985" cy="631190"/>
                        </a:xfrm>
                      </wpg:grpSpPr>
                      <wps:wsp>
                        <wps:cNvPr id="3" name="Rectangle 3"/>
                        <wps:cNvSpPr/>
                        <wps:spPr>
                          <a:xfrm>
                            <a:off x="0" y="0"/>
                            <a:ext cx="514985" cy="631190"/>
                          </a:xfrm>
                          <a:prstGeom prst="rect">
                            <a:avLst/>
                          </a:prstGeom>
                          <a:noFill/>
                        </wps:spPr>
                        <wps:bodyPr/>
                      </wps:wsp>
                      <wps:wsp>
                        <wps:cNvPr id="4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514985" cy="631190"/>
                          </a:xfrm>
                          <a:custGeom>
                            <a:avLst/>
                            <a:gdLst>
                              <a:gd name="T0" fmla="*/ 554 w 5430"/>
                              <a:gd name="T1" fmla="*/ 4764 h 6660"/>
                              <a:gd name="T2" fmla="*/ 554 w 5430"/>
                              <a:gd name="T3" fmla="*/ 2061 h 6660"/>
                              <a:gd name="T4" fmla="*/ 0 w 5430"/>
                              <a:gd name="T5" fmla="*/ 956 h 6660"/>
                              <a:gd name="T6" fmla="*/ 477 w 5430"/>
                              <a:gd name="T7" fmla="*/ 284 h 6660"/>
                              <a:gd name="T8" fmla="*/ 1092 w 5430"/>
                              <a:gd name="T9" fmla="*/ 582 h 6660"/>
                              <a:gd name="T10" fmla="*/ 1584 w 5430"/>
                              <a:gd name="T11" fmla="*/ 90 h 6660"/>
                              <a:gd name="T12" fmla="*/ 2123 w 5430"/>
                              <a:gd name="T13" fmla="*/ 418 h 6660"/>
                              <a:gd name="T14" fmla="*/ 2707 w 5430"/>
                              <a:gd name="T15" fmla="*/ 0 h 6660"/>
                              <a:gd name="T16" fmla="*/ 3323 w 5430"/>
                              <a:gd name="T17" fmla="*/ 403 h 6660"/>
                              <a:gd name="T18" fmla="*/ 3892 w 5430"/>
                              <a:gd name="T19" fmla="*/ 75 h 6660"/>
                              <a:gd name="T20" fmla="*/ 4322 w 5430"/>
                              <a:gd name="T21" fmla="*/ 553 h 6660"/>
                              <a:gd name="T22" fmla="*/ 4938 w 5430"/>
                              <a:gd name="T23" fmla="*/ 284 h 6660"/>
                              <a:gd name="T24" fmla="*/ 5430 w 5430"/>
                              <a:gd name="T25" fmla="*/ 926 h 6660"/>
                              <a:gd name="T26" fmla="*/ 4907 w 5430"/>
                              <a:gd name="T27" fmla="*/ 2076 h 6660"/>
                              <a:gd name="T28" fmla="*/ 4907 w 5430"/>
                              <a:gd name="T29" fmla="*/ 4764 h 6660"/>
                              <a:gd name="T30" fmla="*/ 4892 w 5430"/>
                              <a:gd name="T31" fmla="*/ 4988 h 6660"/>
                              <a:gd name="T32" fmla="*/ 4845 w 5430"/>
                              <a:gd name="T33" fmla="*/ 5212 h 6660"/>
                              <a:gd name="T34" fmla="*/ 4799 w 5430"/>
                              <a:gd name="T35" fmla="*/ 5406 h 6660"/>
                              <a:gd name="T36" fmla="*/ 4722 w 5430"/>
                              <a:gd name="T37" fmla="*/ 5600 h 6660"/>
                              <a:gd name="T38" fmla="*/ 4615 w 5430"/>
                              <a:gd name="T39" fmla="*/ 5779 h 6660"/>
                              <a:gd name="T40" fmla="*/ 4492 w 5430"/>
                              <a:gd name="T41" fmla="*/ 5928 h 6660"/>
                              <a:gd name="T42" fmla="*/ 4369 w 5430"/>
                              <a:gd name="T43" fmla="*/ 6063 h 6660"/>
                              <a:gd name="T44" fmla="*/ 4215 w 5430"/>
                              <a:gd name="T45" fmla="*/ 6197 h 6660"/>
                              <a:gd name="T46" fmla="*/ 4061 w 5430"/>
                              <a:gd name="T47" fmla="*/ 6302 h 6660"/>
                              <a:gd name="T48" fmla="*/ 3892 w 5430"/>
                              <a:gd name="T49" fmla="*/ 6406 h 6660"/>
                              <a:gd name="T50" fmla="*/ 3707 w 5430"/>
                              <a:gd name="T51" fmla="*/ 6481 h 6660"/>
                              <a:gd name="T52" fmla="*/ 3523 w 5430"/>
                              <a:gd name="T53" fmla="*/ 6541 h 6660"/>
                              <a:gd name="T54" fmla="*/ 3323 w 5430"/>
                              <a:gd name="T55" fmla="*/ 6600 h 6660"/>
                              <a:gd name="T56" fmla="*/ 3123 w 5430"/>
                              <a:gd name="T57" fmla="*/ 6645 h 6660"/>
                              <a:gd name="T58" fmla="*/ 2923 w 5430"/>
                              <a:gd name="T59" fmla="*/ 6660 h 6660"/>
                              <a:gd name="T60" fmla="*/ 2723 w 5430"/>
                              <a:gd name="T61" fmla="*/ 6660 h 6660"/>
                              <a:gd name="T62" fmla="*/ 2523 w 5430"/>
                              <a:gd name="T63" fmla="*/ 6660 h 6660"/>
                              <a:gd name="T64" fmla="*/ 2323 w 5430"/>
                              <a:gd name="T65" fmla="*/ 6645 h 6660"/>
                              <a:gd name="T66" fmla="*/ 2138 w 5430"/>
                              <a:gd name="T67" fmla="*/ 6600 h 6660"/>
                              <a:gd name="T68" fmla="*/ 1938 w 5430"/>
                              <a:gd name="T69" fmla="*/ 6541 h 6660"/>
                              <a:gd name="T70" fmla="*/ 1754 w 5430"/>
                              <a:gd name="T71" fmla="*/ 6481 h 6660"/>
                              <a:gd name="T72" fmla="*/ 1569 w 5430"/>
                              <a:gd name="T73" fmla="*/ 6406 h 6660"/>
                              <a:gd name="T74" fmla="*/ 1400 w 5430"/>
                              <a:gd name="T75" fmla="*/ 6302 h 6660"/>
                              <a:gd name="T76" fmla="*/ 1246 w 5430"/>
                              <a:gd name="T77" fmla="*/ 6197 h 6660"/>
                              <a:gd name="T78" fmla="*/ 1092 w 5430"/>
                              <a:gd name="T79" fmla="*/ 6063 h 6660"/>
                              <a:gd name="T80" fmla="*/ 969 w 5430"/>
                              <a:gd name="T81" fmla="*/ 5928 h 6660"/>
                              <a:gd name="T82" fmla="*/ 846 w 5430"/>
                              <a:gd name="T83" fmla="*/ 5764 h 6660"/>
                              <a:gd name="T84" fmla="*/ 738 w 5430"/>
                              <a:gd name="T85" fmla="*/ 5600 h 6660"/>
                              <a:gd name="T86" fmla="*/ 661 w 5430"/>
                              <a:gd name="T87" fmla="*/ 5406 h 6660"/>
                              <a:gd name="T88" fmla="*/ 615 w 5430"/>
                              <a:gd name="T89" fmla="*/ 5212 h 6660"/>
                              <a:gd name="T90" fmla="*/ 569 w 5430"/>
                              <a:gd name="T91" fmla="*/ 4988 h 6660"/>
                              <a:gd name="T92" fmla="*/ 554 w 5430"/>
                              <a:gd name="T93" fmla="*/ 4764 h 66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</a:cxnLst>
                            <a:rect l="0" t="0" r="r" b="b"/>
                            <a:pathLst>
                              <a:path w="5430" h="6660">
                                <a:moveTo>
                                  <a:pt x="554" y="4764"/>
                                </a:moveTo>
                                <a:lnTo>
                                  <a:pt x="554" y="2061"/>
                                </a:lnTo>
                                <a:lnTo>
                                  <a:pt x="0" y="956"/>
                                </a:lnTo>
                                <a:lnTo>
                                  <a:pt x="477" y="284"/>
                                </a:lnTo>
                                <a:lnTo>
                                  <a:pt x="1092" y="582"/>
                                </a:lnTo>
                                <a:lnTo>
                                  <a:pt x="1584" y="90"/>
                                </a:lnTo>
                                <a:lnTo>
                                  <a:pt x="2123" y="418"/>
                                </a:lnTo>
                                <a:lnTo>
                                  <a:pt x="2707" y="0"/>
                                </a:lnTo>
                                <a:lnTo>
                                  <a:pt x="3323" y="403"/>
                                </a:lnTo>
                                <a:lnTo>
                                  <a:pt x="3892" y="75"/>
                                </a:lnTo>
                                <a:lnTo>
                                  <a:pt x="4322" y="553"/>
                                </a:lnTo>
                                <a:lnTo>
                                  <a:pt x="4938" y="284"/>
                                </a:lnTo>
                                <a:lnTo>
                                  <a:pt x="5430" y="926"/>
                                </a:lnTo>
                                <a:lnTo>
                                  <a:pt x="4907" y="2076"/>
                                </a:lnTo>
                                <a:lnTo>
                                  <a:pt x="4907" y="4764"/>
                                </a:lnTo>
                                <a:lnTo>
                                  <a:pt x="4892" y="4988"/>
                                </a:lnTo>
                                <a:lnTo>
                                  <a:pt x="4845" y="5212"/>
                                </a:lnTo>
                                <a:lnTo>
                                  <a:pt x="4799" y="5406"/>
                                </a:lnTo>
                                <a:lnTo>
                                  <a:pt x="4722" y="5600"/>
                                </a:lnTo>
                                <a:lnTo>
                                  <a:pt x="4615" y="5779"/>
                                </a:lnTo>
                                <a:lnTo>
                                  <a:pt x="4492" y="5928"/>
                                </a:lnTo>
                                <a:lnTo>
                                  <a:pt x="4369" y="6063"/>
                                </a:lnTo>
                                <a:lnTo>
                                  <a:pt x="4215" y="6197"/>
                                </a:lnTo>
                                <a:lnTo>
                                  <a:pt x="4061" y="6302"/>
                                </a:lnTo>
                                <a:lnTo>
                                  <a:pt x="3892" y="6406"/>
                                </a:lnTo>
                                <a:lnTo>
                                  <a:pt x="3707" y="6481"/>
                                </a:lnTo>
                                <a:lnTo>
                                  <a:pt x="3523" y="6541"/>
                                </a:lnTo>
                                <a:lnTo>
                                  <a:pt x="3323" y="6600"/>
                                </a:lnTo>
                                <a:lnTo>
                                  <a:pt x="3123" y="6645"/>
                                </a:lnTo>
                                <a:lnTo>
                                  <a:pt x="2923" y="6660"/>
                                </a:lnTo>
                                <a:lnTo>
                                  <a:pt x="2723" y="6660"/>
                                </a:lnTo>
                                <a:lnTo>
                                  <a:pt x="2523" y="6660"/>
                                </a:lnTo>
                                <a:lnTo>
                                  <a:pt x="2323" y="6645"/>
                                </a:lnTo>
                                <a:lnTo>
                                  <a:pt x="2138" y="6600"/>
                                </a:lnTo>
                                <a:lnTo>
                                  <a:pt x="1938" y="6541"/>
                                </a:lnTo>
                                <a:lnTo>
                                  <a:pt x="1754" y="6481"/>
                                </a:lnTo>
                                <a:lnTo>
                                  <a:pt x="1569" y="6406"/>
                                </a:lnTo>
                                <a:lnTo>
                                  <a:pt x="1400" y="6302"/>
                                </a:lnTo>
                                <a:lnTo>
                                  <a:pt x="1246" y="6197"/>
                                </a:lnTo>
                                <a:lnTo>
                                  <a:pt x="1092" y="6063"/>
                                </a:lnTo>
                                <a:lnTo>
                                  <a:pt x="969" y="5928"/>
                                </a:lnTo>
                                <a:lnTo>
                                  <a:pt x="846" y="5764"/>
                                </a:lnTo>
                                <a:lnTo>
                                  <a:pt x="738" y="5600"/>
                                </a:lnTo>
                                <a:lnTo>
                                  <a:pt x="661" y="5406"/>
                                </a:lnTo>
                                <a:lnTo>
                                  <a:pt x="615" y="5212"/>
                                </a:lnTo>
                                <a:lnTo>
                                  <a:pt x="569" y="4988"/>
                                </a:lnTo>
                                <a:lnTo>
                                  <a:pt x="554" y="476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78E6F36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Freeform 5"/>
                        <wps:cNvSpPr>
                          <a:spLocks/>
                        </wps:cNvSpPr>
                        <wps:spPr bwMode="auto">
                          <a:xfrm>
                            <a:off x="59844" y="200919"/>
                            <a:ext cx="396813" cy="424584"/>
                          </a:xfrm>
                          <a:custGeom>
                            <a:avLst/>
                            <a:gdLst>
                              <a:gd name="T0" fmla="*/ 0 w 4184"/>
                              <a:gd name="T1" fmla="*/ 2629 h 4480"/>
                              <a:gd name="T2" fmla="*/ 0 w 4184"/>
                              <a:gd name="T3" fmla="*/ 0 h 4480"/>
                              <a:gd name="T4" fmla="*/ 4184 w 4184"/>
                              <a:gd name="T5" fmla="*/ 0 h 4480"/>
                              <a:gd name="T6" fmla="*/ 4184 w 4184"/>
                              <a:gd name="T7" fmla="*/ 2629 h 4480"/>
                              <a:gd name="T8" fmla="*/ 4184 w 4184"/>
                              <a:gd name="T9" fmla="*/ 2853 h 4480"/>
                              <a:gd name="T10" fmla="*/ 4153 w 4184"/>
                              <a:gd name="T11" fmla="*/ 3062 h 4480"/>
                              <a:gd name="T12" fmla="*/ 4091 w 4184"/>
                              <a:gd name="T13" fmla="*/ 3256 h 4480"/>
                              <a:gd name="T14" fmla="*/ 4014 w 4184"/>
                              <a:gd name="T15" fmla="*/ 3435 h 4480"/>
                              <a:gd name="T16" fmla="*/ 3922 w 4184"/>
                              <a:gd name="T17" fmla="*/ 3599 h 4480"/>
                              <a:gd name="T18" fmla="*/ 3799 w 4184"/>
                              <a:gd name="T19" fmla="*/ 3763 h 4480"/>
                              <a:gd name="T20" fmla="*/ 3676 w 4184"/>
                              <a:gd name="T21" fmla="*/ 3898 h 4480"/>
                              <a:gd name="T22" fmla="*/ 3538 w 4184"/>
                              <a:gd name="T23" fmla="*/ 4017 h 4480"/>
                              <a:gd name="T24" fmla="*/ 3384 w 4184"/>
                              <a:gd name="T25" fmla="*/ 4122 h 4480"/>
                              <a:gd name="T26" fmla="*/ 3215 w 4184"/>
                              <a:gd name="T27" fmla="*/ 4226 h 4480"/>
                              <a:gd name="T28" fmla="*/ 3045 w 4184"/>
                              <a:gd name="T29" fmla="*/ 4301 h 4480"/>
                              <a:gd name="T30" fmla="*/ 2861 w 4184"/>
                              <a:gd name="T31" fmla="*/ 4376 h 4480"/>
                              <a:gd name="T32" fmla="*/ 2676 w 4184"/>
                              <a:gd name="T33" fmla="*/ 4421 h 4480"/>
                              <a:gd name="T34" fmla="*/ 2476 w 4184"/>
                              <a:gd name="T35" fmla="*/ 4465 h 4480"/>
                              <a:gd name="T36" fmla="*/ 2292 w 4184"/>
                              <a:gd name="T37" fmla="*/ 4480 h 4480"/>
                              <a:gd name="T38" fmla="*/ 2076 w 4184"/>
                              <a:gd name="T39" fmla="*/ 4480 h 4480"/>
                              <a:gd name="T40" fmla="*/ 1892 w 4184"/>
                              <a:gd name="T41" fmla="*/ 4480 h 4480"/>
                              <a:gd name="T42" fmla="*/ 1692 w 4184"/>
                              <a:gd name="T43" fmla="*/ 4450 h 4480"/>
                              <a:gd name="T44" fmla="*/ 1507 w 4184"/>
                              <a:gd name="T45" fmla="*/ 4421 h 4480"/>
                              <a:gd name="T46" fmla="*/ 1323 w 4184"/>
                              <a:gd name="T47" fmla="*/ 4361 h 4480"/>
                              <a:gd name="T48" fmla="*/ 1138 w 4184"/>
                              <a:gd name="T49" fmla="*/ 4301 h 4480"/>
                              <a:gd name="T50" fmla="*/ 969 w 4184"/>
                              <a:gd name="T51" fmla="*/ 4226 h 4480"/>
                              <a:gd name="T52" fmla="*/ 815 w 4184"/>
                              <a:gd name="T53" fmla="*/ 4137 h 4480"/>
                              <a:gd name="T54" fmla="*/ 646 w 4184"/>
                              <a:gd name="T55" fmla="*/ 4017 h 4480"/>
                              <a:gd name="T56" fmla="*/ 507 w 4184"/>
                              <a:gd name="T57" fmla="*/ 3898 h 4480"/>
                              <a:gd name="T58" fmla="*/ 384 w 4184"/>
                              <a:gd name="T59" fmla="*/ 3763 h 4480"/>
                              <a:gd name="T60" fmla="*/ 261 w 4184"/>
                              <a:gd name="T61" fmla="*/ 3614 h 4480"/>
                              <a:gd name="T62" fmla="*/ 169 w 4184"/>
                              <a:gd name="T63" fmla="*/ 3450 h 4480"/>
                              <a:gd name="T64" fmla="*/ 92 w 4184"/>
                              <a:gd name="T65" fmla="*/ 3271 h 4480"/>
                              <a:gd name="T66" fmla="*/ 46 w 4184"/>
                              <a:gd name="T67" fmla="*/ 3077 h 4480"/>
                              <a:gd name="T68" fmla="*/ 0 w 4184"/>
                              <a:gd name="T69" fmla="*/ 2808 h 4480"/>
                              <a:gd name="T70" fmla="*/ 0 w 4184"/>
                              <a:gd name="T71" fmla="*/ 2629 h 44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</a:cxnLst>
                            <a:rect l="0" t="0" r="r" b="b"/>
                            <a:pathLst>
                              <a:path w="4184" h="4480">
                                <a:moveTo>
                                  <a:pt x="0" y="2629"/>
                                </a:moveTo>
                                <a:lnTo>
                                  <a:pt x="0" y="0"/>
                                </a:lnTo>
                                <a:lnTo>
                                  <a:pt x="4184" y="0"/>
                                </a:lnTo>
                                <a:lnTo>
                                  <a:pt x="4184" y="2629"/>
                                </a:lnTo>
                                <a:lnTo>
                                  <a:pt x="4184" y="2853"/>
                                </a:lnTo>
                                <a:lnTo>
                                  <a:pt x="4153" y="3062"/>
                                </a:lnTo>
                                <a:lnTo>
                                  <a:pt x="4091" y="3256"/>
                                </a:lnTo>
                                <a:lnTo>
                                  <a:pt x="4014" y="3435"/>
                                </a:lnTo>
                                <a:lnTo>
                                  <a:pt x="3922" y="3599"/>
                                </a:lnTo>
                                <a:lnTo>
                                  <a:pt x="3799" y="3763"/>
                                </a:lnTo>
                                <a:lnTo>
                                  <a:pt x="3676" y="3898"/>
                                </a:lnTo>
                                <a:lnTo>
                                  <a:pt x="3538" y="4017"/>
                                </a:lnTo>
                                <a:lnTo>
                                  <a:pt x="3384" y="4122"/>
                                </a:lnTo>
                                <a:lnTo>
                                  <a:pt x="3215" y="4226"/>
                                </a:lnTo>
                                <a:lnTo>
                                  <a:pt x="3045" y="4301"/>
                                </a:lnTo>
                                <a:lnTo>
                                  <a:pt x="2861" y="4376"/>
                                </a:lnTo>
                                <a:lnTo>
                                  <a:pt x="2676" y="4421"/>
                                </a:lnTo>
                                <a:lnTo>
                                  <a:pt x="2476" y="4465"/>
                                </a:lnTo>
                                <a:lnTo>
                                  <a:pt x="2292" y="4480"/>
                                </a:lnTo>
                                <a:lnTo>
                                  <a:pt x="2076" y="4480"/>
                                </a:lnTo>
                                <a:lnTo>
                                  <a:pt x="1892" y="4480"/>
                                </a:lnTo>
                                <a:lnTo>
                                  <a:pt x="1692" y="4450"/>
                                </a:lnTo>
                                <a:lnTo>
                                  <a:pt x="1507" y="4421"/>
                                </a:lnTo>
                                <a:lnTo>
                                  <a:pt x="1323" y="4361"/>
                                </a:lnTo>
                                <a:lnTo>
                                  <a:pt x="1138" y="4301"/>
                                </a:lnTo>
                                <a:lnTo>
                                  <a:pt x="969" y="4226"/>
                                </a:lnTo>
                                <a:lnTo>
                                  <a:pt x="815" y="4137"/>
                                </a:lnTo>
                                <a:lnTo>
                                  <a:pt x="646" y="4017"/>
                                </a:lnTo>
                                <a:lnTo>
                                  <a:pt x="507" y="3898"/>
                                </a:lnTo>
                                <a:lnTo>
                                  <a:pt x="384" y="3763"/>
                                </a:lnTo>
                                <a:lnTo>
                                  <a:pt x="261" y="3614"/>
                                </a:lnTo>
                                <a:lnTo>
                                  <a:pt x="169" y="3450"/>
                                </a:lnTo>
                                <a:lnTo>
                                  <a:pt x="92" y="3271"/>
                                </a:lnTo>
                                <a:lnTo>
                                  <a:pt x="46" y="3077"/>
                                </a:lnTo>
                                <a:lnTo>
                                  <a:pt x="0" y="2808"/>
                                </a:lnTo>
                                <a:lnTo>
                                  <a:pt x="0" y="262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65A66E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Freeform 6"/>
                        <wps:cNvSpPr>
                          <a:spLocks/>
                        </wps:cNvSpPr>
                        <wps:spPr bwMode="auto">
                          <a:xfrm>
                            <a:off x="86115" y="533574"/>
                            <a:ext cx="55387" cy="55158"/>
                          </a:xfrm>
                          <a:custGeom>
                            <a:avLst/>
                            <a:gdLst>
                              <a:gd name="T0" fmla="*/ 584 w 584"/>
                              <a:gd name="T1" fmla="*/ 0 h 582"/>
                              <a:gd name="T2" fmla="*/ 584 w 584"/>
                              <a:gd name="T3" fmla="*/ 582 h 582"/>
                              <a:gd name="T4" fmla="*/ 507 w 584"/>
                              <a:gd name="T5" fmla="*/ 552 h 582"/>
                              <a:gd name="T6" fmla="*/ 446 w 584"/>
                              <a:gd name="T7" fmla="*/ 492 h 582"/>
                              <a:gd name="T8" fmla="*/ 353 w 584"/>
                              <a:gd name="T9" fmla="*/ 433 h 582"/>
                              <a:gd name="T10" fmla="*/ 261 w 584"/>
                              <a:gd name="T11" fmla="*/ 343 h 582"/>
                              <a:gd name="T12" fmla="*/ 184 w 584"/>
                              <a:gd name="T13" fmla="*/ 253 h 582"/>
                              <a:gd name="T14" fmla="*/ 107 w 584"/>
                              <a:gd name="T15" fmla="*/ 164 h 582"/>
                              <a:gd name="T16" fmla="*/ 46 w 584"/>
                              <a:gd name="T17" fmla="*/ 89 h 582"/>
                              <a:gd name="T18" fmla="*/ 0 w 584"/>
                              <a:gd name="T19" fmla="*/ 0 h 582"/>
                              <a:gd name="T20" fmla="*/ 584 w 584"/>
                              <a:gd name="T21" fmla="*/ 0 h 5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584" h="582">
                                <a:moveTo>
                                  <a:pt x="584" y="0"/>
                                </a:moveTo>
                                <a:lnTo>
                                  <a:pt x="584" y="582"/>
                                </a:lnTo>
                                <a:lnTo>
                                  <a:pt x="507" y="552"/>
                                </a:lnTo>
                                <a:lnTo>
                                  <a:pt x="446" y="492"/>
                                </a:lnTo>
                                <a:lnTo>
                                  <a:pt x="353" y="433"/>
                                </a:lnTo>
                                <a:lnTo>
                                  <a:pt x="261" y="343"/>
                                </a:lnTo>
                                <a:lnTo>
                                  <a:pt x="184" y="253"/>
                                </a:lnTo>
                                <a:lnTo>
                                  <a:pt x="107" y="164"/>
                                </a:lnTo>
                                <a:lnTo>
                                  <a:pt x="46" y="89"/>
                                </a:lnTo>
                                <a:lnTo>
                                  <a:pt x="0" y="0"/>
                                </a:lnTo>
                                <a:lnTo>
                                  <a:pt x="58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8F091A0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Freeform 8"/>
                        <wps:cNvSpPr>
                          <a:spLocks/>
                        </wps:cNvSpPr>
                        <wps:spPr bwMode="auto">
                          <a:xfrm>
                            <a:off x="220315" y="533574"/>
                            <a:ext cx="78718" cy="86338"/>
                          </a:xfrm>
                          <a:custGeom>
                            <a:avLst/>
                            <a:gdLst>
                              <a:gd name="T0" fmla="*/ 830 w 830"/>
                              <a:gd name="T1" fmla="*/ 0 h 911"/>
                              <a:gd name="T2" fmla="*/ 830 w 830"/>
                              <a:gd name="T3" fmla="*/ 866 h 911"/>
                              <a:gd name="T4" fmla="*/ 738 w 830"/>
                              <a:gd name="T5" fmla="*/ 881 h 911"/>
                              <a:gd name="T6" fmla="*/ 600 w 830"/>
                              <a:gd name="T7" fmla="*/ 896 h 911"/>
                              <a:gd name="T8" fmla="*/ 492 w 830"/>
                              <a:gd name="T9" fmla="*/ 911 h 911"/>
                              <a:gd name="T10" fmla="*/ 354 w 830"/>
                              <a:gd name="T11" fmla="*/ 911 h 911"/>
                              <a:gd name="T12" fmla="*/ 230 w 830"/>
                              <a:gd name="T13" fmla="*/ 896 h 911"/>
                              <a:gd name="T14" fmla="*/ 107 w 830"/>
                              <a:gd name="T15" fmla="*/ 881 h 911"/>
                              <a:gd name="T16" fmla="*/ 0 w 830"/>
                              <a:gd name="T17" fmla="*/ 866 h 911"/>
                              <a:gd name="T18" fmla="*/ 0 w 830"/>
                              <a:gd name="T19" fmla="*/ 0 h 911"/>
                              <a:gd name="T20" fmla="*/ 830 w 830"/>
                              <a:gd name="T21" fmla="*/ 0 h 91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830" h="911">
                                <a:moveTo>
                                  <a:pt x="830" y="0"/>
                                </a:moveTo>
                                <a:lnTo>
                                  <a:pt x="830" y="866"/>
                                </a:lnTo>
                                <a:lnTo>
                                  <a:pt x="738" y="881"/>
                                </a:lnTo>
                                <a:lnTo>
                                  <a:pt x="600" y="896"/>
                                </a:lnTo>
                                <a:lnTo>
                                  <a:pt x="492" y="911"/>
                                </a:lnTo>
                                <a:lnTo>
                                  <a:pt x="354" y="911"/>
                                </a:lnTo>
                                <a:lnTo>
                                  <a:pt x="230" y="896"/>
                                </a:lnTo>
                                <a:lnTo>
                                  <a:pt x="107" y="881"/>
                                </a:lnTo>
                                <a:lnTo>
                                  <a:pt x="0" y="866"/>
                                </a:lnTo>
                                <a:lnTo>
                                  <a:pt x="0" y="0"/>
                                </a:lnTo>
                                <a:lnTo>
                                  <a:pt x="83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17F4B44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Freeform 10"/>
                        <wps:cNvSpPr>
                          <a:spLocks/>
                        </wps:cNvSpPr>
                        <wps:spPr bwMode="auto">
                          <a:xfrm>
                            <a:off x="376423" y="533574"/>
                            <a:ext cx="52447" cy="53736"/>
                          </a:xfrm>
                          <a:custGeom>
                            <a:avLst/>
                            <a:gdLst>
                              <a:gd name="T0" fmla="*/ 0 w 553"/>
                              <a:gd name="T1" fmla="*/ 0 h 567"/>
                              <a:gd name="T2" fmla="*/ 553 w 553"/>
                              <a:gd name="T3" fmla="*/ 0 h 567"/>
                              <a:gd name="T4" fmla="*/ 523 w 553"/>
                              <a:gd name="T5" fmla="*/ 74 h 567"/>
                              <a:gd name="T6" fmla="*/ 461 w 553"/>
                              <a:gd name="T7" fmla="*/ 149 h 567"/>
                              <a:gd name="T8" fmla="*/ 400 w 553"/>
                              <a:gd name="T9" fmla="*/ 239 h 567"/>
                              <a:gd name="T10" fmla="*/ 307 w 553"/>
                              <a:gd name="T11" fmla="*/ 313 h 567"/>
                              <a:gd name="T12" fmla="*/ 230 w 553"/>
                              <a:gd name="T13" fmla="*/ 388 h 567"/>
                              <a:gd name="T14" fmla="*/ 153 w 553"/>
                              <a:gd name="T15" fmla="*/ 463 h 567"/>
                              <a:gd name="T16" fmla="*/ 61 w 553"/>
                              <a:gd name="T17" fmla="*/ 522 h 567"/>
                              <a:gd name="T18" fmla="*/ 0 w 553"/>
                              <a:gd name="T19" fmla="*/ 567 h 567"/>
                              <a:gd name="T20" fmla="*/ 0 w 553"/>
                              <a:gd name="T21" fmla="*/ 0 h 56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553" h="567">
                                <a:moveTo>
                                  <a:pt x="0" y="0"/>
                                </a:moveTo>
                                <a:lnTo>
                                  <a:pt x="553" y="0"/>
                                </a:lnTo>
                                <a:lnTo>
                                  <a:pt x="523" y="74"/>
                                </a:lnTo>
                                <a:lnTo>
                                  <a:pt x="461" y="149"/>
                                </a:lnTo>
                                <a:lnTo>
                                  <a:pt x="400" y="239"/>
                                </a:lnTo>
                                <a:lnTo>
                                  <a:pt x="307" y="313"/>
                                </a:lnTo>
                                <a:lnTo>
                                  <a:pt x="230" y="388"/>
                                </a:lnTo>
                                <a:lnTo>
                                  <a:pt x="153" y="463"/>
                                </a:lnTo>
                                <a:lnTo>
                                  <a:pt x="61" y="522"/>
                                </a:lnTo>
                                <a:lnTo>
                                  <a:pt x="0" y="56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D7FE83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Freeform 11"/>
                        <wps:cNvSpPr>
                          <a:spLocks/>
                        </wps:cNvSpPr>
                        <wps:spPr bwMode="auto">
                          <a:xfrm>
                            <a:off x="7303" y="7108"/>
                            <a:ext cx="501802" cy="188220"/>
                          </a:xfrm>
                          <a:custGeom>
                            <a:avLst/>
                            <a:gdLst>
                              <a:gd name="T0" fmla="*/ 0 w 5291"/>
                              <a:gd name="T1" fmla="*/ 881 h 1986"/>
                              <a:gd name="T2" fmla="*/ 415 w 5291"/>
                              <a:gd name="T3" fmla="*/ 298 h 1986"/>
                              <a:gd name="T4" fmla="*/ 1031 w 5291"/>
                              <a:gd name="T5" fmla="*/ 582 h 1986"/>
                              <a:gd name="T6" fmla="*/ 1507 w 5291"/>
                              <a:gd name="T7" fmla="*/ 104 h 1986"/>
                              <a:gd name="T8" fmla="*/ 2046 w 5291"/>
                              <a:gd name="T9" fmla="*/ 418 h 1986"/>
                              <a:gd name="T10" fmla="*/ 2630 w 5291"/>
                              <a:gd name="T11" fmla="*/ 0 h 1986"/>
                              <a:gd name="T12" fmla="*/ 3246 w 5291"/>
                              <a:gd name="T13" fmla="*/ 403 h 1986"/>
                              <a:gd name="T14" fmla="*/ 3799 w 5291"/>
                              <a:gd name="T15" fmla="*/ 89 h 1986"/>
                              <a:gd name="T16" fmla="*/ 4245 w 5291"/>
                              <a:gd name="T17" fmla="*/ 552 h 1986"/>
                              <a:gd name="T18" fmla="*/ 4845 w 5291"/>
                              <a:gd name="T19" fmla="*/ 283 h 1986"/>
                              <a:gd name="T20" fmla="*/ 5291 w 5291"/>
                              <a:gd name="T21" fmla="*/ 851 h 1986"/>
                              <a:gd name="T22" fmla="*/ 4738 w 5291"/>
                              <a:gd name="T23" fmla="*/ 1986 h 1986"/>
                              <a:gd name="T24" fmla="*/ 4492 w 5291"/>
                              <a:gd name="T25" fmla="*/ 1926 h 1986"/>
                              <a:gd name="T26" fmla="*/ 4230 w 5291"/>
                              <a:gd name="T27" fmla="*/ 1881 h 1986"/>
                              <a:gd name="T28" fmla="*/ 3969 w 5291"/>
                              <a:gd name="T29" fmla="*/ 1851 h 1986"/>
                              <a:gd name="T30" fmla="*/ 3707 w 5291"/>
                              <a:gd name="T31" fmla="*/ 1821 h 1986"/>
                              <a:gd name="T32" fmla="*/ 3446 w 5291"/>
                              <a:gd name="T33" fmla="*/ 1792 h 1986"/>
                              <a:gd name="T34" fmla="*/ 3169 w 5291"/>
                              <a:gd name="T35" fmla="*/ 1777 h 1986"/>
                              <a:gd name="T36" fmla="*/ 2907 w 5291"/>
                              <a:gd name="T37" fmla="*/ 1777 h 1986"/>
                              <a:gd name="T38" fmla="*/ 2646 w 5291"/>
                              <a:gd name="T39" fmla="*/ 1777 h 1986"/>
                              <a:gd name="T40" fmla="*/ 2384 w 5291"/>
                              <a:gd name="T41" fmla="*/ 1777 h 1986"/>
                              <a:gd name="T42" fmla="*/ 2123 w 5291"/>
                              <a:gd name="T43" fmla="*/ 1792 h 1986"/>
                              <a:gd name="T44" fmla="*/ 1861 w 5291"/>
                              <a:gd name="T45" fmla="*/ 1807 h 1986"/>
                              <a:gd name="T46" fmla="*/ 1584 w 5291"/>
                              <a:gd name="T47" fmla="*/ 1821 h 1986"/>
                              <a:gd name="T48" fmla="*/ 1323 w 5291"/>
                              <a:gd name="T49" fmla="*/ 1866 h 1986"/>
                              <a:gd name="T50" fmla="*/ 1061 w 5291"/>
                              <a:gd name="T51" fmla="*/ 1896 h 1986"/>
                              <a:gd name="T52" fmla="*/ 800 w 5291"/>
                              <a:gd name="T53" fmla="*/ 1941 h 1986"/>
                              <a:gd name="T54" fmla="*/ 538 w 5291"/>
                              <a:gd name="T55" fmla="*/ 1986 h 1986"/>
                              <a:gd name="T56" fmla="*/ 0 w 5291"/>
                              <a:gd name="T57" fmla="*/ 881 h 198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</a:cxnLst>
                            <a:rect l="0" t="0" r="r" b="b"/>
                            <a:pathLst>
                              <a:path w="5291" h="1986">
                                <a:moveTo>
                                  <a:pt x="0" y="881"/>
                                </a:moveTo>
                                <a:lnTo>
                                  <a:pt x="415" y="298"/>
                                </a:lnTo>
                                <a:lnTo>
                                  <a:pt x="1031" y="582"/>
                                </a:lnTo>
                                <a:lnTo>
                                  <a:pt x="1507" y="104"/>
                                </a:lnTo>
                                <a:lnTo>
                                  <a:pt x="2046" y="418"/>
                                </a:lnTo>
                                <a:lnTo>
                                  <a:pt x="2630" y="0"/>
                                </a:lnTo>
                                <a:lnTo>
                                  <a:pt x="3246" y="403"/>
                                </a:lnTo>
                                <a:lnTo>
                                  <a:pt x="3799" y="89"/>
                                </a:lnTo>
                                <a:lnTo>
                                  <a:pt x="4245" y="552"/>
                                </a:lnTo>
                                <a:lnTo>
                                  <a:pt x="4845" y="283"/>
                                </a:lnTo>
                                <a:lnTo>
                                  <a:pt x="5291" y="851"/>
                                </a:lnTo>
                                <a:lnTo>
                                  <a:pt x="4738" y="1986"/>
                                </a:lnTo>
                                <a:lnTo>
                                  <a:pt x="4492" y="1926"/>
                                </a:lnTo>
                                <a:lnTo>
                                  <a:pt x="4230" y="1881"/>
                                </a:lnTo>
                                <a:lnTo>
                                  <a:pt x="3969" y="1851"/>
                                </a:lnTo>
                                <a:lnTo>
                                  <a:pt x="3707" y="1821"/>
                                </a:lnTo>
                                <a:lnTo>
                                  <a:pt x="3446" y="1792"/>
                                </a:lnTo>
                                <a:lnTo>
                                  <a:pt x="3169" y="1777"/>
                                </a:lnTo>
                                <a:lnTo>
                                  <a:pt x="2907" y="1777"/>
                                </a:lnTo>
                                <a:lnTo>
                                  <a:pt x="2646" y="1777"/>
                                </a:lnTo>
                                <a:lnTo>
                                  <a:pt x="2384" y="1777"/>
                                </a:lnTo>
                                <a:lnTo>
                                  <a:pt x="2123" y="1792"/>
                                </a:lnTo>
                                <a:lnTo>
                                  <a:pt x="1861" y="1807"/>
                                </a:lnTo>
                                <a:lnTo>
                                  <a:pt x="1584" y="1821"/>
                                </a:lnTo>
                                <a:lnTo>
                                  <a:pt x="1323" y="1866"/>
                                </a:lnTo>
                                <a:lnTo>
                                  <a:pt x="1061" y="1896"/>
                                </a:lnTo>
                                <a:lnTo>
                                  <a:pt x="800" y="1941"/>
                                </a:lnTo>
                                <a:lnTo>
                                  <a:pt x="538" y="1986"/>
                                </a:lnTo>
                                <a:lnTo>
                                  <a:pt x="0" y="88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531C2AF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Freeform 12"/>
                        <wps:cNvSpPr>
                          <a:spLocks/>
                        </wps:cNvSpPr>
                        <wps:spPr bwMode="auto">
                          <a:xfrm>
                            <a:off x="97781" y="182533"/>
                            <a:ext cx="325304" cy="9951"/>
                          </a:xfrm>
                          <a:custGeom>
                            <a:avLst/>
                            <a:gdLst>
                              <a:gd name="T0" fmla="*/ 0 w 3430"/>
                              <a:gd name="T1" fmla="*/ 105 h 105"/>
                              <a:gd name="T2" fmla="*/ 215 w 3430"/>
                              <a:gd name="T3" fmla="*/ 90 h 105"/>
                              <a:gd name="T4" fmla="*/ 430 w 3430"/>
                              <a:gd name="T5" fmla="*/ 60 h 105"/>
                              <a:gd name="T6" fmla="*/ 630 w 3430"/>
                              <a:gd name="T7" fmla="*/ 45 h 105"/>
                              <a:gd name="T8" fmla="*/ 861 w 3430"/>
                              <a:gd name="T9" fmla="*/ 30 h 105"/>
                              <a:gd name="T10" fmla="*/ 1061 w 3430"/>
                              <a:gd name="T11" fmla="*/ 15 h 105"/>
                              <a:gd name="T12" fmla="*/ 1276 w 3430"/>
                              <a:gd name="T13" fmla="*/ 15 h 105"/>
                              <a:gd name="T14" fmla="*/ 1492 w 3430"/>
                              <a:gd name="T15" fmla="*/ 0 h 105"/>
                              <a:gd name="T16" fmla="*/ 1707 w 3430"/>
                              <a:gd name="T17" fmla="*/ 0 h 105"/>
                              <a:gd name="T18" fmla="*/ 1907 w 3430"/>
                              <a:gd name="T19" fmla="*/ 0 h 105"/>
                              <a:gd name="T20" fmla="*/ 2138 w 3430"/>
                              <a:gd name="T21" fmla="*/ 15 h 105"/>
                              <a:gd name="T22" fmla="*/ 2338 w 3430"/>
                              <a:gd name="T23" fmla="*/ 15 h 105"/>
                              <a:gd name="T24" fmla="*/ 2568 w 3430"/>
                              <a:gd name="T25" fmla="*/ 30 h 105"/>
                              <a:gd name="T26" fmla="*/ 2784 w 3430"/>
                              <a:gd name="T27" fmla="*/ 45 h 105"/>
                              <a:gd name="T28" fmla="*/ 2999 w 3430"/>
                              <a:gd name="T29" fmla="*/ 60 h 105"/>
                              <a:gd name="T30" fmla="*/ 3215 w 3430"/>
                              <a:gd name="T31" fmla="*/ 90 h 105"/>
                              <a:gd name="T32" fmla="*/ 3430 w 3430"/>
                              <a:gd name="T33" fmla="*/ 105 h 105"/>
                              <a:gd name="T34" fmla="*/ 0 w 3430"/>
                              <a:gd name="T3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3430" h="105">
                                <a:moveTo>
                                  <a:pt x="0" y="105"/>
                                </a:moveTo>
                                <a:lnTo>
                                  <a:pt x="215" y="90"/>
                                </a:lnTo>
                                <a:lnTo>
                                  <a:pt x="430" y="60"/>
                                </a:lnTo>
                                <a:lnTo>
                                  <a:pt x="630" y="45"/>
                                </a:lnTo>
                                <a:lnTo>
                                  <a:pt x="861" y="30"/>
                                </a:lnTo>
                                <a:lnTo>
                                  <a:pt x="1061" y="15"/>
                                </a:lnTo>
                                <a:lnTo>
                                  <a:pt x="1276" y="15"/>
                                </a:lnTo>
                                <a:lnTo>
                                  <a:pt x="1492" y="0"/>
                                </a:lnTo>
                                <a:lnTo>
                                  <a:pt x="1707" y="0"/>
                                </a:lnTo>
                                <a:lnTo>
                                  <a:pt x="1907" y="0"/>
                                </a:lnTo>
                                <a:lnTo>
                                  <a:pt x="2138" y="15"/>
                                </a:lnTo>
                                <a:lnTo>
                                  <a:pt x="2338" y="15"/>
                                </a:lnTo>
                                <a:lnTo>
                                  <a:pt x="2568" y="30"/>
                                </a:lnTo>
                                <a:lnTo>
                                  <a:pt x="2784" y="45"/>
                                </a:lnTo>
                                <a:lnTo>
                                  <a:pt x="2999" y="60"/>
                                </a:lnTo>
                                <a:lnTo>
                                  <a:pt x="3215" y="90"/>
                                </a:lnTo>
                                <a:lnTo>
                                  <a:pt x="3430" y="105"/>
                                </a:lnTo>
                                <a:lnTo>
                                  <a:pt x="0" y="10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8FDAD1C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Freeform 13"/>
                        <wps:cNvSpPr>
                          <a:spLocks/>
                        </wps:cNvSpPr>
                        <wps:spPr bwMode="auto">
                          <a:xfrm>
                            <a:off x="14605" y="42458"/>
                            <a:ext cx="126897" cy="147183"/>
                          </a:xfrm>
                          <a:custGeom>
                            <a:avLst/>
                            <a:gdLst>
                              <a:gd name="T0" fmla="*/ 0 w 1338"/>
                              <a:gd name="T1" fmla="*/ 508 h 1553"/>
                              <a:gd name="T2" fmla="*/ 354 w 1338"/>
                              <a:gd name="T3" fmla="*/ 0 h 1553"/>
                              <a:gd name="T4" fmla="*/ 984 w 1338"/>
                              <a:gd name="T5" fmla="*/ 284 h 1553"/>
                              <a:gd name="T6" fmla="*/ 1338 w 1338"/>
                              <a:gd name="T7" fmla="*/ 1404 h 1553"/>
                              <a:gd name="T8" fmla="*/ 1230 w 1338"/>
                              <a:gd name="T9" fmla="*/ 1419 h 1553"/>
                              <a:gd name="T10" fmla="*/ 1123 w 1338"/>
                              <a:gd name="T11" fmla="*/ 1434 h 1553"/>
                              <a:gd name="T12" fmla="*/ 1030 w 1338"/>
                              <a:gd name="T13" fmla="*/ 1448 h 1553"/>
                              <a:gd name="T14" fmla="*/ 923 w 1338"/>
                              <a:gd name="T15" fmla="*/ 1463 h 1553"/>
                              <a:gd name="T16" fmla="*/ 815 w 1338"/>
                              <a:gd name="T17" fmla="*/ 1478 h 1553"/>
                              <a:gd name="T18" fmla="*/ 707 w 1338"/>
                              <a:gd name="T19" fmla="*/ 1508 h 1553"/>
                              <a:gd name="T20" fmla="*/ 600 w 1338"/>
                              <a:gd name="T21" fmla="*/ 1523 h 1553"/>
                              <a:gd name="T22" fmla="*/ 492 w 1338"/>
                              <a:gd name="T23" fmla="*/ 1553 h 1553"/>
                              <a:gd name="T24" fmla="*/ 0 w 1338"/>
                              <a:gd name="T25" fmla="*/ 508 h 155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338" h="1553">
                                <a:moveTo>
                                  <a:pt x="0" y="508"/>
                                </a:moveTo>
                                <a:lnTo>
                                  <a:pt x="354" y="0"/>
                                </a:lnTo>
                                <a:lnTo>
                                  <a:pt x="984" y="284"/>
                                </a:lnTo>
                                <a:lnTo>
                                  <a:pt x="1338" y="1404"/>
                                </a:lnTo>
                                <a:lnTo>
                                  <a:pt x="1230" y="1419"/>
                                </a:lnTo>
                                <a:lnTo>
                                  <a:pt x="1123" y="1434"/>
                                </a:lnTo>
                                <a:lnTo>
                                  <a:pt x="1030" y="1448"/>
                                </a:lnTo>
                                <a:lnTo>
                                  <a:pt x="923" y="1463"/>
                                </a:lnTo>
                                <a:lnTo>
                                  <a:pt x="815" y="1478"/>
                                </a:lnTo>
                                <a:lnTo>
                                  <a:pt x="707" y="1508"/>
                                </a:lnTo>
                                <a:lnTo>
                                  <a:pt x="600" y="1523"/>
                                </a:lnTo>
                                <a:lnTo>
                                  <a:pt x="492" y="1553"/>
                                </a:lnTo>
                                <a:lnTo>
                                  <a:pt x="0" y="50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2489D23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Freeform 14"/>
                        <wps:cNvSpPr>
                          <a:spLocks/>
                        </wps:cNvSpPr>
                        <wps:spPr bwMode="auto">
                          <a:xfrm>
                            <a:off x="376423" y="159883"/>
                            <a:ext cx="84598" cy="29759"/>
                          </a:xfrm>
                          <a:custGeom>
                            <a:avLst/>
                            <a:gdLst>
                              <a:gd name="T0" fmla="*/ 0 w 892"/>
                              <a:gd name="T1" fmla="*/ 150 h 314"/>
                              <a:gd name="T2" fmla="*/ 46 w 892"/>
                              <a:gd name="T3" fmla="*/ 0 h 314"/>
                              <a:gd name="T4" fmla="*/ 123 w 892"/>
                              <a:gd name="T5" fmla="*/ 0 h 314"/>
                              <a:gd name="T6" fmla="*/ 230 w 892"/>
                              <a:gd name="T7" fmla="*/ 30 h 314"/>
                              <a:gd name="T8" fmla="*/ 353 w 892"/>
                              <a:gd name="T9" fmla="*/ 45 h 314"/>
                              <a:gd name="T10" fmla="*/ 477 w 892"/>
                              <a:gd name="T11" fmla="*/ 60 h 314"/>
                              <a:gd name="T12" fmla="*/ 584 w 892"/>
                              <a:gd name="T13" fmla="*/ 90 h 314"/>
                              <a:gd name="T14" fmla="*/ 707 w 892"/>
                              <a:gd name="T15" fmla="*/ 120 h 314"/>
                              <a:gd name="T16" fmla="*/ 815 w 892"/>
                              <a:gd name="T17" fmla="*/ 150 h 314"/>
                              <a:gd name="T18" fmla="*/ 892 w 892"/>
                              <a:gd name="T19" fmla="*/ 180 h 314"/>
                              <a:gd name="T20" fmla="*/ 830 w 892"/>
                              <a:gd name="T21" fmla="*/ 314 h 314"/>
                              <a:gd name="T22" fmla="*/ 738 w 892"/>
                              <a:gd name="T23" fmla="*/ 284 h 314"/>
                              <a:gd name="T24" fmla="*/ 646 w 892"/>
                              <a:gd name="T25" fmla="*/ 269 h 314"/>
                              <a:gd name="T26" fmla="*/ 538 w 892"/>
                              <a:gd name="T27" fmla="*/ 239 h 314"/>
                              <a:gd name="T28" fmla="*/ 430 w 892"/>
                              <a:gd name="T29" fmla="*/ 224 h 314"/>
                              <a:gd name="T30" fmla="*/ 307 w 892"/>
                              <a:gd name="T31" fmla="*/ 195 h 314"/>
                              <a:gd name="T32" fmla="*/ 215 w 892"/>
                              <a:gd name="T33" fmla="*/ 180 h 314"/>
                              <a:gd name="T34" fmla="*/ 107 w 892"/>
                              <a:gd name="T35" fmla="*/ 165 h 314"/>
                              <a:gd name="T36" fmla="*/ 0 w 892"/>
                              <a:gd name="T37" fmla="*/ 150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892" h="314">
                                <a:moveTo>
                                  <a:pt x="0" y="150"/>
                                </a:moveTo>
                                <a:lnTo>
                                  <a:pt x="46" y="0"/>
                                </a:lnTo>
                                <a:lnTo>
                                  <a:pt x="123" y="0"/>
                                </a:lnTo>
                                <a:lnTo>
                                  <a:pt x="230" y="30"/>
                                </a:lnTo>
                                <a:lnTo>
                                  <a:pt x="353" y="45"/>
                                </a:lnTo>
                                <a:lnTo>
                                  <a:pt x="477" y="60"/>
                                </a:lnTo>
                                <a:lnTo>
                                  <a:pt x="584" y="90"/>
                                </a:lnTo>
                                <a:lnTo>
                                  <a:pt x="707" y="120"/>
                                </a:lnTo>
                                <a:lnTo>
                                  <a:pt x="815" y="150"/>
                                </a:lnTo>
                                <a:lnTo>
                                  <a:pt x="892" y="180"/>
                                </a:lnTo>
                                <a:lnTo>
                                  <a:pt x="830" y="314"/>
                                </a:lnTo>
                                <a:lnTo>
                                  <a:pt x="738" y="284"/>
                                </a:lnTo>
                                <a:lnTo>
                                  <a:pt x="646" y="269"/>
                                </a:lnTo>
                                <a:lnTo>
                                  <a:pt x="538" y="239"/>
                                </a:lnTo>
                                <a:lnTo>
                                  <a:pt x="430" y="224"/>
                                </a:lnTo>
                                <a:lnTo>
                                  <a:pt x="307" y="195"/>
                                </a:lnTo>
                                <a:lnTo>
                                  <a:pt x="215" y="180"/>
                                </a:lnTo>
                                <a:lnTo>
                                  <a:pt x="107" y="165"/>
                                </a:lnTo>
                                <a:lnTo>
                                  <a:pt x="0" y="15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515311A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Freeform 15"/>
                        <wps:cNvSpPr>
                          <a:spLocks/>
                        </wps:cNvSpPr>
                        <wps:spPr bwMode="auto">
                          <a:xfrm>
                            <a:off x="300550" y="24072"/>
                            <a:ext cx="107929" cy="150026"/>
                          </a:xfrm>
                          <a:custGeom>
                            <a:avLst/>
                            <a:gdLst>
                              <a:gd name="T0" fmla="*/ 0 w 1138"/>
                              <a:gd name="T1" fmla="*/ 1523 h 1583"/>
                              <a:gd name="T2" fmla="*/ 123 w 1138"/>
                              <a:gd name="T3" fmla="*/ 313 h 1583"/>
                              <a:gd name="T4" fmla="*/ 707 w 1138"/>
                              <a:gd name="T5" fmla="*/ 0 h 1583"/>
                              <a:gd name="T6" fmla="*/ 1138 w 1138"/>
                              <a:gd name="T7" fmla="*/ 463 h 1583"/>
                              <a:gd name="T8" fmla="*/ 815 w 1138"/>
                              <a:gd name="T9" fmla="*/ 1583 h 1583"/>
                              <a:gd name="T10" fmla="*/ 0 w 1138"/>
                              <a:gd name="T11" fmla="*/ 1523 h 15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138" h="1583">
                                <a:moveTo>
                                  <a:pt x="0" y="1523"/>
                                </a:moveTo>
                                <a:lnTo>
                                  <a:pt x="123" y="313"/>
                                </a:lnTo>
                                <a:lnTo>
                                  <a:pt x="707" y="0"/>
                                </a:lnTo>
                                <a:lnTo>
                                  <a:pt x="1138" y="463"/>
                                </a:lnTo>
                                <a:lnTo>
                                  <a:pt x="815" y="1583"/>
                                </a:lnTo>
                                <a:lnTo>
                                  <a:pt x="0" y="152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8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D91471D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Freeform 16"/>
                        <wps:cNvSpPr>
                          <a:spLocks/>
                        </wps:cNvSpPr>
                        <wps:spPr bwMode="auto">
                          <a:xfrm>
                            <a:off x="201347" y="14121"/>
                            <a:ext cx="112291" cy="155712"/>
                          </a:xfrm>
                          <a:custGeom>
                            <a:avLst/>
                            <a:gdLst>
                              <a:gd name="T0" fmla="*/ 138 w 1184"/>
                              <a:gd name="T1" fmla="*/ 1643 h 1643"/>
                              <a:gd name="T2" fmla="*/ 0 w 1184"/>
                              <a:gd name="T3" fmla="*/ 418 h 1643"/>
                              <a:gd name="T4" fmla="*/ 584 w 1184"/>
                              <a:gd name="T5" fmla="*/ 0 h 1643"/>
                              <a:gd name="T6" fmla="*/ 1184 w 1184"/>
                              <a:gd name="T7" fmla="*/ 404 h 1643"/>
                              <a:gd name="T8" fmla="*/ 1077 w 1184"/>
                              <a:gd name="T9" fmla="*/ 1643 h 1643"/>
                              <a:gd name="T10" fmla="*/ 969 w 1184"/>
                              <a:gd name="T11" fmla="*/ 1628 h 1643"/>
                              <a:gd name="T12" fmla="*/ 846 w 1184"/>
                              <a:gd name="T13" fmla="*/ 1628 h 1643"/>
                              <a:gd name="T14" fmla="*/ 723 w 1184"/>
                              <a:gd name="T15" fmla="*/ 1628 h 1643"/>
                              <a:gd name="T16" fmla="*/ 600 w 1184"/>
                              <a:gd name="T17" fmla="*/ 1628 h 1643"/>
                              <a:gd name="T18" fmla="*/ 492 w 1184"/>
                              <a:gd name="T19" fmla="*/ 1628 h 1643"/>
                              <a:gd name="T20" fmla="*/ 369 w 1184"/>
                              <a:gd name="T21" fmla="*/ 1643 h 1643"/>
                              <a:gd name="T22" fmla="*/ 246 w 1184"/>
                              <a:gd name="T23" fmla="*/ 1643 h 1643"/>
                              <a:gd name="T24" fmla="*/ 138 w 1184"/>
                              <a:gd name="T25" fmla="*/ 1643 h 164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84" h="1643">
                                <a:moveTo>
                                  <a:pt x="138" y="1643"/>
                                </a:moveTo>
                                <a:lnTo>
                                  <a:pt x="0" y="418"/>
                                </a:lnTo>
                                <a:lnTo>
                                  <a:pt x="584" y="0"/>
                                </a:lnTo>
                                <a:lnTo>
                                  <a:pt x="1184" y="404"/>
                                </a:lnTo>
                                <a:lnTo>
                                  <a:pt x="1077" y="1643"/>
                                </a:lnTo>
                                <a:lnTo>
                                  <a:pt x="969" y="1628"/>
                                </a:lnTo>
                                <a:lnTo>
                                  <a:pt x="846" y="1628"/>
                                </a:lnTo>
                                <a:lnTo>
                                  <a:pt x="723" y="1628"/>
                                </a:lnTo>
                                <a:lnTo>
                                  <a:pt x="600" y="1628"/>
                                </a:lnTo>
                                <a:lnTo>
                                  <a:pt x="492" y="1628"/>
                                </a:lnTo>
                                <a:lnTo>
                                  <a:pt x="369" y="1643"/>
                                </a:lnTo>
                                <a:lnTo>
                                  <a:pt x="246" y="1643"/>
                                </a:lnTo>
                                <a:lnTo>
                                  <a:pt x="138" y="164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18F6309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Freeform 17"/>
                        <wps:cNvSpPr>
                          <a:spLocks/>
                        </wps:cNvSpPr>
                        <wps:spPr bwMode="auto">
                          <a:xfrm>
                            <a:off x="382208" y="108989"/>
                            <a:ext cx="100721" cy="60844"/>
                          </a:xfrm>
                          <a:custGeom>
                            <a:avLst/>
                            <a:gdLst>
                              <a:gd name="T0" fmla="*/ 846 w 1062"/>
                              <a:gd name="T1" fmla="*/ 642 h 642"/>
                              <a:gd name="T2" fmla="*/ 769 w 1062"/>
                              <a:gd name="T3" fmla="*/ 612 h 642"/>
                              <a:gd name="T4" fmla="*/ 662 w 1062"/>
                              <a:gd name="T5" fmla="*/ 582 h 642"/>
                              <a:gd name="T6" fmla="*/ 554 w 1062"/>
                              <a:gd name="T7" fmla="*/ 537 h 642"/>
                              <a:gd name="T8" fmla="*/ 431 w 1062"/>
                              <a:gd name="T9" fmla="*/ 522 h 642"/>
                              <a:gd name="T10" fmla="*/ 308 w 1062"/>
                              <a:gd name="T11" fmla="*/ 493 h 642"/>
                              <a:gd name="T12" fmla="*/ 185 w 1062"/>
                              <a:gd name="T13" fmla="*/ 478 h 642"/>
                              <a:gd name="T14" fmla="*/ 92 w 1062"/>
                              <a:gd name="T15" fmla="*/ 463 h 642"/>
                              <a:gd name="T16" fmla="*/ 0 w 1062"/>
                              <a:gd name="T17" fmla="*/ 463 h 642"/>
                              <a:gd name="T18" fmla="*/ 139 w 1062"/>
                              <a:gd name="T19" fmla="*/ 0 h 642"/>
                              <a:gd name="T20" fmla="*/ 231 w 1062"/>
                              <a:gd name="T21" fmla="*/ 0 h 642"/>
                              <a:gd name="T22" fmla="*/ 339 w 1062"/>
                              <a:gd name="T23" fmla="*/ 0 h 642"/>
                              <a:gd name="T24" fmla="*/ 477 w 1062"/>
                              <a:gd name="T25" fmla="*/ 30 h 642"/>
                              <a:gd name="T26" fmla="*/ 615 w 1062"/>
                              <a:gd name="T27" fmla="*/ 60 h 642"/>
                              <a:gd name="T28" fmla="*/ 754 w 1062"/>
                              <a:gd name="T29" fmla="*/ 89 h 642"/>
                              <a:gd name="T30" fmla="*/ 892 w 1062"/>
                              <a:gd name="T31" fmla="*/ 134 h 642"/>
                              <a:gd name="T32" fmla="*/ 985 w 1062"/>
                              <a:gd name="T33" fmla="*/ 164 h 642"/>
                              <a:gd name="T34" fmla="*/ 1062 w 1062"/>
                              <a:gd name="T35" fmla="*/ 194 h 642"/>
                              <a:gd name="T36" fmla="*/ 846 w 1062"/>
                              <a:gd name="T37" fmla="*/ 642 h 64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1062" h="642">
                                <a:moveTo>
                                  <a:pt x="846" y="642"/>
                                </a:moveTo>
                                <a:lnTo>
                                  <a:pt x="769" y="612"/>
                                </a:lnTo>
                                <a:lnTo>
                                  <a:pt x="662" y="582"/>
                                </a:lnTo>
                                <a:lnTo>
                                  <a:pt x="554" y="537"/>
                                </a:lnTo>
                                <a:lnTo>
                                  <a:pt x="431" y="522"/>
                                </a:lnTo>
                                <a:lnTo>
                                  <a:pt x="308" y="493"/>
                                </a:lnTo>
                                <a:lnTo>
                                  <a:pt x="185" y="478"/>
                                </a:lnTo>
                                <a:lnTo>
                                  <a:pt x="92" y="463"/>
                                </a:lnTo>
                                <a:lnTo>
                                  <a:pt x="0" y="463"/>
                                </a:lnTo>
                                <a:lnTo>
                                  <a:pt x="139" y="0"/>
                                </a:lnTo>
                                <a:lnTo>
                                  <a:pt x="231" y="0"/>
                                </a:lnTo>
                                <a:lnTo>
                                  <a:pt x="339" y="0"/>
                                </a:lnTo>
                                <a:lnTo>
                                  <a:pt x="477" y="30"/>
                                </a:lnTo>
                                <a:lnTo>
                                  <a:pt x="615" y="60"/>
                                </a:lnTo>
                                <a:lnTo>
                                  <a:pt x="754" y="89"/>
                                </a:lnTo>
                                <a:lnTo>
                                  <a:pt x="892" y="134"/>
                                </a:lnTo>
                                <a:lnTo>
                                  <a:pt x="985" y="164"/>
                                </a:lnTo>
                                <a:lnTo>
                                  <a:pt x="1062" y="194"/>
                                </a:lnTo>
                                <a:lnTo>
                                  <a:pt x="846" y="64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D46680B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Freeform 18"/>
                        <wps:cNvSpPr>
                          <a:spLocks/>
                        </wps:cNvSpPr>
                        <wps:spPr bwMode="auto">
                          <a:xfrm>
                            <a:off x="396813" y="120267"/>
                            <a:ext cx="69992" cy="34024"/>
                          </a:xfrm>
                          <a:custGeom>
                            <a:avLst/>
                            <a:gdLst>
                              <a:gd name="T0" fmla="*/ 600 w 738"/>
                              <a:gd name="T1" fmla="*/ 359 h 359"/>
                              <a:gd name="T2" fmla="*/ 538 w 738"/>
                              <a:gd name="T3" fmla="*/ 344 h 359"/>
                              <a:gd name="T4" fmla="*/ 446 w 738"/>
                              <a:gd name="T5" fmla="*/ 284 h 359"/>
                              <a:gd name="T6" fmla="*/ 385 w 738"/>
                              <a:gd name="T7" fmla="*/ 299 h 359"/>
                              <a:gd name="T8" fmla="*/ 338 w 738"/>
                              <a:gd name="T9" fmla="*/ 239 h 359"/>
                              <a:gd name="T10" fmla="*/ 246 w 738"/>
                              <a:gd name="T11" fmla="*/ 179 h 359"/>
                              <a:gd name="T12" fmla="*/ 123 w 738"/>
                              <a:gd name="T13" fmla="*/ 239 h 359"/>
                              <a:gd name="T14" fmla="*/ 62 w 738"/>
                              <a:gd name="T15" fmla="*/ 179 h 359"/>
                              <a:gd name="T16" fmla="*/ 0 w 738"/>
                              <a:gd name="T17" fmla="*/ 179 h 359"/>
                              <a:gd name="T18" fmla="*/ 62 w 738"/>
                              <a:gd name="T19" fmla="*/ 120 h 359"/>
                              <a:gd name="T20" fmla="*/ 0 w 738"/>
                              <a:gd name="T21" fmla="*/ 75 h 359"/>
                              <a:gd name="T22" fmla="*/ 123 w 738"/>
                              <a:gd name="T23" fmla="*/ 0 h 359"/>
                              <a:gd name="T24" fmla="*/ 185 w 738"/>
                              <a:gd name="T25" fmla="*/ 30 h 359"/>
                              <a:gd name="T26" fmla="*/ 277 w 738"/>
                              <a:gd name="T27" fmla="*/ 105 h 359"/>
                              <a:gd name="T28" fmla="*/ 477 w 738"/>
                              <a:gd name="T29" fmla="*/ 135 h 359"/>
                              <a:gd name="T30" fmla="*/ 615 w 738"/>
                              <a:gd name="T31" fmla="*/ 224 h 359"/>
                              <a:gd name="T32" fmla="*/ 723 w 738"/>
                              <a:gd name="T33" fmla="*/ 224 h 359"/>
                              <a:gd name="T34" fmla="*/ 738 w 738"/>
                              <a:gd name="T35" fmla="*/ 254 h 359"/>
                              <a:gd name="T36" fmla="*/ 723 w 738"/>
                              <a:gd name="T37" fmla="*/ 284 h 359"/>
                              <a:gd name="T38" fmla="*/ 631 w 738"/>
                              <a:gd name="T39" fmla="*/ 269 h 359"/>
                              <a:gd name="T40" fmla="*/ 600 w 738"/>
                              <a:gd name="T41" fmla="*/ 359 h 35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738" h="359">
                                <a:moveTo>
                                  <a:pt x="600" y="359"/>
                                </a:moveTo>
                                <a:lnTo>
                                  <a:pt x="538" y="344"/>
                                </a:lnTo>
                                <a:lnTo>
                                  <a:pt x="446" y="284"/>
                                </a:lnTo>
                                <a:lnTo>
                                  <a:pt x="385" y="299"/>
                                </a:lnTo>
                                <a:lnTo>
                                  <a:pt x="338" y="239"/>
                                </a:lnTo>
                                <a:lnTo>
                                  <a:pt x="246" y="179"/>
                                </a:lnTo>
                                <a:lnTo>
                                  <a:pt x="123" y="239"/>
                                </a:lnTo>
                                <a:lnTo>
                                  <a:pt x="62" y="179"/>
                                </a:lnTo>
                                <a:lnTo>
                                  <a:pt x="0" y="179"/>
                                </a:lnTo>
                                <a:lnTo>
                                  <a:pt x="62" y="120"/>
                                </a:lnTo>
                                <a:lnTo>
                                  <a:pt x="0" y="75"/>
                                </a:lnTo>
                                <a:lnTo>
                                  <a:pt x="123" y="0"/>
                                </a:lnTo>
                                <a:lnTo>
                                  <a:pt x="185" y="30"/>
                                </a:lnTo>
                                <a:lnTo>
                                  <a:pt x="277" y="105"/>
                                </a:lnTo>
                                <a:lnTo>
                                  <a:pt x="477" y="135"/>
                                </a:lnTo>
                                <a:lnTo>
                                  <a:pt x="615" y="224"/>
                                </a:lnTo>
                                <a:lnTo>
                                  <a:pt x="723" y="224"/>
                                </a:lnTo>
                                <a:lnTo>
                                  <a:pt x="738" y="254"/>
                                </a:lnTo>
                                <a:lnTo>
                                  <a:pt x="723" y="284"/>
                                </a:lnTo>
                                <a:lnTo>
                                  <a:pt x="631" y="269"/>
                                </a:lnTo>
                                <a:lnTo>
                                  <a:pt x="600" y="35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499AB3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Freeform 19"/>
                        <wps:cNvSpPr>
                          <a:spLocks/>
                        </wps:cNvSpPr>
                        <wps:spPr bwMode="auto">
                          <a:xfrm>
                            <a:off x="49602" y="118846"/>
                            <a:ext cx="61267" cy="35445"/>
                          </a:xfrm>
                          <a:custGeom>
                            <a:avLst/>
                            <a:gdLst>
                              <a:gd name="T0" fmla="*/ 0 w 646"/>
                              <a:gd name="T1" fmla="*/ 254 h 374"/>
                              <a:gd name="T2" fmla="*/ 92 w 646"/>
                              <a:gd name="T3" fmla="*/ 254 h 374"/>
                              <a:gd name="T4" fmla="*/ 185 w 646"/>
                              <a:gd name="T5" fmla="*/ 239 h 374"/>
                              <a:gd name="T6" fmla="*/ 277 w 646"/>
                              <a:gd name="T7" fmla="*/ 224 h 374"/>
                              <a:gd name="T8" fmla="*/ 369 w 646"/>
                              <a:gd name="T9" fmla="*/ 194 h 374"/>
                              <a:gd name="T10" fmla="*/ 446 w 646"/>
                              <a:gd name="T11" fmla="*/ 180 h 374"/>
                              <a:gd name="T12" fmla="*/ 523 w 646"/>
                              <a:gd name="T13" fmla="*/ 135 h 374"/>
                              <a:gd name="T14" fmla="*/ 585 w 646"/>
                              <a:gd name="T15" fmla="*/ 75 h 374"/>
                              <a:gd name="T16" fmla="*/ 646 w 646"/>
                              <a:gd name="T17" fmla="*/ 0 h 374"/>
                              <a:gd name="T18" fmla="*/ 646 w 646"/>
                              <a:gd name="T19" fmla="*/ 120 h 374"/>
                              <a:gd name="T20" fmla="*/ 615 w 646"/>
                              <a:gd name="T21" fmla="*/ 209 h 374"/>
                              <a:gd name="T22" fmla="*/ 538 w 646"/>
                              <a:gd name="T23" fmla="*/ 299 h 374"/>
                              <a:gd name="T24" fmla="*/ 461 w 646"/>
                              <a:gd name="T25" fmla="*/ 344 h 374"/>
                              <a:gd name="T26" fmla="*/ 338 w 646"/>
                              <a:gd name="T27" fmla="*/ 374 h 374"/>
                              <a:gd name="T28" fmla="*/ 215 w 646"/>
                              <a:gd name="T29" fmla="*/ 374 h 374"/>
                              <a:gd name="T30" fmla="*/ 108 w 646"/>
                              <a:gd name="T31" fmla="*/ 329 h 374"/>
                              <a:gd name="T32" fmla="*/ 0 w 646"/>
                              <a:gd name="T33" fmla="*/ 254 h 3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646" h="374">
                                <a:moveTo>
                                  <a:pt x="0" y="254"/>
                                </a:moveTo>
                                <a:lnTo>
                                  <a:pt x="92" y="254"/>
                                </a:lnTo>
                                <a:lnTo>
                                  <a:pt x="185" y="239"/>
                                </a:lnTo>
                                <a:lnTo>
                                  <a:pt x="277" y="224"/>
                                </a:lnTo>
                                <a:lnTo>
                                  <a:pt x="369" y="194"/>
                                </a:lnTo>
                                <a:lnTo>
                                  <a:pt x="446" y="180"/>
                                </a:lnTo>
                                <a:lnTo>
                                  <a:pt x="523" y="135"/>
                                </a:lnTo>
                                <a:lnTo>
                                  <a:pt x="585" y="75"/>
                                </a:lnTo>
                                <a:lnTo>
                                  <a:pt x="646" y="0"/>
                                </a:lnTo>
                                <a:lnTo>
                                  <a:pt x="646" y="120"/>
                                </a:lnTo>
                                <a:lnTo>
                                  <a:pt x="615" y="209"/>
                                </a:lnTo>
                                <a:lnTo>
                                  <a:pt x="538" y="299"/>
                                </a:lnTo>
                                <a:lnTo>
                                  <a:pt x="461" y="344"/>
                                </a:lnTo>
                                <a:lnTo>
                                  <a:pt x="338" y="374"/>
                                </a:lnTo>
                                <a:lnTo>
                                  <a:pt x="215" y="374"/>
                                </a:lnTo>
                                <a:lnTo>
                                  <a:pt x="108" y="329"/>
                                </a:lnTo>
                                <a:lnTo>
                                  <a:pt x="0" y="25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0C0C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7B81B05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Freeform 20"/>
                        <wps:cNvSpPr>
                          <a:spLocks/>
                        </wps:cNvSpPr>
                        <wps:spPr bwMode="auto">
                          <a:xfrm>
                            <a:off x="106506" y="24072"/>
                            <a:ext cx="109446" cy="151448"/>
                          </a:xfrm>
                          <a:custGeom>
                            <a:avLst/>
                            <a:gdLst>
                              <a:gd name="T0" fmla="*/ 0 w 1154"/>
                              <a:gd name="T1" fmla="*/ 478 h 1598"/>
                              <a:gd name="T2" fmla="*/ 477 w 1154"/>
                              <a:gd name="T3" fmla="*/ 0 h 1598"/>
                              <a:gd name="T4" fmla="*/ 1015 w 1154"/>
                              <a:gd name="T5" fmla="*/ 313 h 1598"/>
                              <a:gd name="T6" fmla="*/ 1154 w 1154"/>
                              <a:gd name="T7" fmla="*/ 1538 h 1598"/>
                              <a:gd name="T8" fmla="*/ 1061 w 1154"/>
                              <a:gd name="T9" fmla="*/ 1538 h 1598"/>
                              <a:gd name="T10" fmla="*/ 954 w 1154"/>
                              <a:gd name="T11" fmla="*/ 1538 h 1598"/>
                              <a:gd name="T12" fmla="*/ 861 w 1154"/>
                              <a:gd name="T13" fmla="*/ 1538 h 1598"/>
                              <a:gd name="T14" fmla="*/ 754 w 1154"/>
                              <a:gd name="T15" fmla="*/ 1553 h 1598"/>
                              <a:gd name="T16" fmla="*/ 661 w 1154"/>
                              <a:gd name="T17" fmla="*/ 1553 h 1598"/>
                              <a:gd name="T18" fmla="*/ 554 w 1154"/>
                              <a:gd name="T19" fmla="*/ 1583 h 1598"/>
                              <a:gd name="T20" fmla="*/ 461 w 1154"/>
                              <a:gd name="T21" fmla="*/ 1583 h 1598"/>
                              <a:gd name="T22" fmla="*/ 354 w 1154"/>
                              <a:gd name="T23" fmla="*/ 1598 h 1598"/>
                              <a:gd name="T24" fmla="*/ 0 w 1154"/>
                              <a:gd name="T25" fmla="*/ 478 h 15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54" h="1598">
                                <a:moveTo>
                                  <a:pt x="0" y="478"/>
                                </a:moveTo>
                                <a:lnTo>
                                  <a:pt x="477" y="0"/>
                                </a:lnTo>
                                <a:lnTo>
                                  <a:pt x="1015" y="313"/>
                                </a:lnTo>
                                <a:lnTo>
                                  <a:pt x="1154" y="1538"/>
                                </a:lnTo>
                                <a:lnTo>
                                  <a:pt x="1061" y="1538"/>
                                </a:lnTo>
                                <a:lnTo>
                                  <a:pt x="954" y="1538"/>
                                </a:lnTo>
                                <a:lnTo>
                                  <a:pt x="861" y="1538"/>
                                </a:lnTo>
                                <a:lnTo>
                                  <a:pt x="754" y="1553"/>
                                </a:lnTo>
                                <a:lnTo>
                                  <a:pt x="661" y="1553"/>
                                </a:lnTo>
                                <a:lnTo>
                                  <a:pt x="554" y="1583"/>
                                </a:lnTo>
                                <a:lnTo>
                                  <a:pt x="461" y="1583"/>
                                </a:lnTo>
                                <a:lnTo>
                                  <a:pt x="354" y="1598"/>
                                </a:lnTo>
                                <a:lnTo>
                                  <a:pt x="0" y="47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8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2C3483A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Freeform 21"/>
                        <wps:cNvSpPr>
                          <a:spLocks/>
                        </wps:cNvSpPr>
                        <wps:spPr bwMode="auto">
                          <a:xfrm>
                            <a:off x="124052" y="108989"/>
                            <a:ext cx="88961" cy="42458"/>
                          </a:xfrm>
                          <a:custGeom>
                            <a:avLst/>
                            <a:gdLst>
                              <a:gd name="T0" fmla="*/ 92 w 938"/>
                              <a:gd name="T1" fmla="*/ 448 h 448"/>
                              <a:gd name="T2" fmla="*/ 0 w 938"/>
                              <a:gd name="T3" fmla="*/ 134 h 448"/>
                              <a:gd name="T4" fmla="*/ 107 w 938"/>
                              <a:gd name="T5" fmla="*/ 104 h 448"/>
                              <a:gd name="T6" fmla="*/ 215 w 938"/>
                              <a:gd name="T7" fmla="*/ 74 h 448"/>
                              <a:gd name="T8" fmla="*/ 338 w 938"/>
                              <a:gd name="T9" fmla="*/ 45 h 448"/>
                              <a:gd name="T10" fmla="*/ 446 w 938"/>
                              <a:gd name="T11" fmla="*/ 30 h 448"/>
                              <a:gd name="T12" fmla="*/ 569 w 938"/>
                              <a:gd name="T13" fmla="*/ 15 h 448"/>
                              <a:gd name="T14" fmla="*/ 676 w 938"/>
                              <a:gd name="T15" fmla="*/ 0 h 448"/>
                              <a:gd name="T16" fmla="*/ 784 w 938"/>
                              <a:gd name="T17" fmla="*/ 0 h 448"/>
                              <a:gd name="T18" fmla="*/ 892 w 938"/>
                              <a:gd name="T19" fmla="*/ 0 h 448"/>
                              <a:gd name="T20" fmla="*/ 938 w 938"/>
                              <a:gd name="T21" fmla="*/ 328 h 448"/>
                              <a:gd name="T22" fmla="*/ 846 w 938"/>
                              <a:gd name="T23" fmla="*/ 328 h 448"/>
                              <a:gd name="T24" fmla="*/ 738 w 938"/>
                              <a:gd name="T25" fmla="*/ 328 h 448"/>
                              <a:gd name="T26" fmla="*/ 615 w 938"/>
                              <a:gd name="T27" fmla="*/ 343 h 448"/>
                              <a:gd name="T28" fmla="*/ 492 w 938"/>
                              <a:gd name="T29" fmla="*/ 358 h 448"/>
                              <a:gd name="T30" fmla="*/ 369 w 938"/>
                              <a:gd name="T31" fmla="*/ 373 h 448"/>
                              <a:gd name="T32" fmla="*/ 246 w 938"/>
                              <a:gd name="T33" fmla="*/ 388 h 448"/>
                              <a:gd name="T34" fmla="*/ 153 w 938"/>
                              <a:gd name="T35" fmla="*/ 418 h 448"/>
                              <a:gd name="T36" fmla="*/ 92 w 938"/>
                              <a:gd name="T37" fmla="*/ 448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938" h="448">
                                <a:moveTo>
                                  <a:pt x="92" y="448"/>
                                </a:moveTo>
                                <a:lnTo>
                                  <a:pt x="0" y="134"/>
                                </a:lnTo>
                                <a:lnTo>
                                  <a:pt x="107" y="104"/>
                                </a:lnTo>
                                <a:lnTo>
                                  <a:pt x="215" y="74"/>
                                </a:lnTo>
                                <a:lnTo>
                                  <a:pt x="338" y="45"/>
                                </a:lnTo>
                                <a:lnTo>
                                  <a:pt x="446" y="30"/>
                                </a:lnTo>
                                <a:lnTo>
                                  <a:pt x="569" y="15"/>
                                </a:lnTo>
                                <a:lnTo>
                                  <a:pt x="676" y="0"/>
                                </a:lnTo>
                                <a:lnTo>
                                  <a:pt x="784" y="0"/>
                                </a:lnTo>
                                <a:lnTo>
                                  <a:pt x="892" y="0"/>
                                </a:lnTo>
                                <a:lnTo>
                                  <a:pt x="938" y="328"/>
                                </a:lnTo>
                                <a:lnTo>
                                  <a:pt x="846" y="328"/>
                                </a:lnTo>
                                <a:lnTo>
                                  <a:pt x="738" y="328"/>
                                </a:lnTo>
                                <a:lnTo>
                                  <a:pt x="615" y="343"/>
                                </a:lnTo>
                                <a:lnTo>
                                  <a:pt x="492" y="358"/>
                                </a:lnTo>
                                <a:lnTo>
                                  <a:pt x="369" y="373"/>
                                </a:lnTo>
                                <a:lnTo>
                                  <a:pt x="246" y="388"/>
                                </a:lnTo>
                                <a:lnTo>
                                  <a:pt x="153" y="418"/>
                                </a:lnTo>
                                <a:lnTo>
                                  <a:pt x="92" y="44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3C8357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Freeform 22"/>
                        <wps:cNvSpPr>
                          <a:spLocks/>
                        </wps:cNvSpPr>
                        <wps:spPr bwMode="auto">
                          <a:xfrm>
                            <a:off x="323881" y="87760"/>
                            <a:ext cx="55387" cy="56580"/>
                          </a:xfrm>
                          <a:custGeom>
                            <a:avLst/>
                            <a:gdLst>
                              <a:gd name="T0" fmla="*/ 138 w 584"/>
                              <a:gd name="T1" fmla="*/ 597 h 597"/>
                              <a:gd name="T2" fmla="*/ 169 w 584"/>
                              <a:gd name="T3" fmla="*/ 433 h 597"/>
                              <a:gd name="T4" fmla="*/ 123 w 584"/>
                              <a:gd name="T5" fmla="*/ 388 h 597"/>
                              <a:gd name="T6" fmla="*/ 46 w 584"/>
                              <a:gd name="T7" fmla="*/ 522 h 597"/>
                              <a:gd name="T8" fmla="*/ 0 w 584"/>
                              <a:gd name="T9" fmla="*/ 522 h 597"/>
                              <a:gd name="T10" fmla="*/ 46 w 584"/>
                              <a:gd name="T11" fmla="*/ 418 h 597"/>
                              <a:gd name="T12" fmla="*/ 77 w 584"/>
                              <a:gd name="T13" fmla="*/ 358 h 597"/>
                              <a:gd name="T14" fmla="*/ 92 w 584"/>
                              <a:gd name="T15" fmla="*/ 239 h 597"/>
                              <a:gd name="T16" fmla="*/ 15 w 584"/>
                              <a:gd name="T17" fmla="*/ 179 h 597"/>
                              <a:gd name="T18" fmla="*/ 46 w 584"/>
                              <a:gd name="T19" fmla="*/ 60 h 597"/>
                              <a:gd name="T20" fmla="*/ 123 w 584"/>
                              <a:gd name="T21" fmla="*/ 0 h 597"/>
                              <a:gd name="T22" fmla="*/ 169 w 584"/>
                              <a:gd name="T23" fmla="*/ 74 h 597"/>
                              <a:gd name="T24" fmla="*/ 138 w 584"/>
                              <a:gd name="T25" fmla="*/ 89 h 597"/>
                              <a:gd name="T26" fmla="*/ 169 w 584"/>
                              <a:gd name="T27" fmla="*/ 179 h 597"/>
                              <a:gd name="T28" fmla="*/ 215 w 584"/>
                              <a:gd name="T29" fmla="*/ 239 h 597"/>
                              <a:gd name="T30" fmla="*/ 354 w 584"/>
                              <a:gd name="T31" fmla="*/ 239 h 597"/>
                              <a:gd name="T32" fmla="*/ 538 w 584"/>
                              <a:gd name="T33" fmla="*/ 179 h 597"/>
                              <a:gd name="T34" fmla="*/ 584 w 584"/>
                              <a:gd name="T35" fmla="*/ 224 h 597"/>
                              <a:gd name="T36" fmla="*/ 584 w 584"/>
                              <a:gd name="T37" fmla="*/ 418 h 597"/>
                              <a:gd name="T38" fmla="*/ 554 w 584"/>
                              <a:gd name="T39" fmla="*/ 478 h 597"/>
                              <a:gd name="T40" fmla="*/ 477 w 584"/>
                              <a:gd name="T41" fmla="*/ 582 h 597"/>
                              <a:gd name="T42" fmla="*/ 538 w 584"/>
                              <a:gd name="T43" fmla="*/ 478 h 597"/>
                              <a:gd name="T44" fmla="*/ 538 w 584"/>
                              <a:gd name="T45" fmla="*/ 418 h 597"/>
                              <a:gd name="T46" fmla="*/ 477 w 584"/>
                              <a:gd name="T47" fmla="*/ 373 h 597"/>
                              <a:gd name="T48" fmla="*/ 384 w 584"/>
                              <a:gd name="T49" fmla="*/ 522 h 597"/>
                              <a:gd name="T50" fmla="*/ 369 w 584"/>
                              <a:gd name="T51" fmla="*/ 522 h 597"/>
                              <a:gd name="T52" fmla="*/ 400 w 584"/>
                              <a:gd name="T53" fmla="*/ 388 h 597"/>
                              <a:gd name="T54" fmla="*/ 308 w 584"/>
                              <a:gd name="T55" fmla="*/ 373 h 597"/>
                              <a:gd name="T56" fmla="*/ 277 w 584"/>
                              <a:gd name="T57" fmla="*/ 388 h 597"/>
                              <a:gd name="T58" fmla="*/ 215 w 584"/>
                              <a:gd name="T59" fmla="*/ 358 h 597"/>
                              <a:gd name="T60" fmla="*/ 200 w 584"/>
                              <a:gd name="T61" fmla="*/ 463 h 597"/>
                              <a:gd name="T62" fmla="*/ 154 w 584"/>
                              <a:gd name="T63" fmla="*/ 597 h 597"/>
                              <a:gd name="T64" fmla="*/ 138 w 584"/>
                              <a:gd name="T65" fmla="*/ 597 h 59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</a:cxnLst>
                            <a:rect l="0" t="0" r="r" b="b"/>
                            <a:pathLst>
                              <a:path w="584" h="597">
                                <a:moveTo>
                                  <a:pt x="138" y="597"/>
                                </a:moveTo>
                                <a:lnTo>
                                  <a:pt x="169" y="433"/>
                                </a:lnTo>
                                <a:lnTo>
                                  <a:pt x="123" y="388"/>
                                </a:lnTo>
                                <a:lnTo>
                                  <a:pt x="46" y="522"/>
                                </a:lnTo>
                                <a:lnTo>
                                  <a:pt x="0" y="522"/>
                                </a:lnTo>
                                <a:lnTo>
                                  <a:pt x="46" y="418"/>
                                </a:lnTo>
                                <a:lnTo>
                                  <a:pt x="77" y="358"/>
                                </a:lnTo>
                                <a:lnTo>
                                  <a:pt x="92" y="239"/>
                                </a:lnTo>
                                <a:lnTo>
                                  <a:pt x="15" y="179"/>
                                </a:lnTo>
                                <a:lnTo>
                                  <a:pt x="46" y="60"/>
                                </a:lnTo>
                                <a:lnTo>
                                  <a:pt x="123" y="0"/>
                                </a:lnTo>
                                <a:lnTo>
                                  <a:pt x="169" y="74"/>
                                </a:lnTo>
                                <a:lnTo>
                                  <a:pt x="138" y="89"/>
                                </a:lnTo>
                                <a:lnTo>
                                  <a:pt x="169" y="179"/>
                                </a:lnTo>
                                <a:lnTo>
                                  <a:pt x="215" y="239"/>
                                </a:lnTo>
                                <a:lnTo>
                                  <a:pt x="354" y="239"/>
                                </a:lnTo>
                                <a:lnTo>
                                  <a:pt x="538" y="179"/>
                                </a:lnTo>
                                <a:lnTo>
                                  <a:pt x="584" y="224"/>
                                </a:lnTo>
                                <a:lnTo>
                                  <a:pt x="584" y="418"/>
                                </a:lnTo>
                                <a:lnTo>
                                  <a:pt x="554" y="478"/>
                                </a:lnTo>
                                <a:lnTo>
                                  <a:pt x="477" y="582"/>
                                </a:lnTo>
                                <a:lnTo>
                                  <a:pt x="538" y="478"/>
                                </a:lnTo>
                                <a:lnTo>
                                  <a:pt x="538" y="418"/>
                                </a:lnTo>
                                <a:lnTo>
                                  <a:pt x="477" y="373"/>
                                </a:lnTo>
                                <a:lnTo>
                                  <a:pt x="384" y="522"/>
                                </a:lnTo>
                                <a:lnTo>
                                  <a:pt x="369" y="522"/>
                                </a:lnTo>
                                <a:lnTo>
                                  <a:pt x="400" y="388"/>
                                </a:lnTo>
                                <a:lnTo>
                                  <a:pt x="308" y="373"/>
                                </a:lnTo>
                                <a:lnTo>
                                  <a:pt x="277" y="388"/>
                                </a:lnTo>
                                <a:lnTo>
                                  <a:pt x="215" y="358"/>
                                </a:lnTo>
                                <a:lnTo>
                                  <a:pt x="200" y="463"/>
                                </a:lnTo>
                                <a:lnTo>
                                  <a:pt x="154" y="597"/>
                                </a:lnTo>
                                <a:lnTo>
                                  <a:pt x="138" y="59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6AF6D0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Freeform 23"/>
                        <wps:cNvSpPr>
                          <a:spLocks/>
                        </wps:cNvSpPr>
                        <wps:spPr bwMode="auto">
                          <a:xfrm>
                            <a:off x="398236" y="41037"/>
                            <a:ext cx="102143" cy="76387"/>
                          </a:xfrm>
                          <a:custGeom>
                            <a:avLst/>
                            <a:gdLst>
                              <a:gd name="T0" fmla="*/ 0 w 1077"/>
                              <a:gd name="T1" fmla="*/ 597 h 806"/>
                              <a:gd name="T2" fmla="*/ 77 w 1077"/>
                              <a:gd name="T3" fmla="*/ 284 h 806"/>
                              <a:gd name="T4" fmla="*/ 708 w 1077"/>
                              <a:gd name="T5" fmla="*/ 0 h 806"/>
                              <a:gd name="T6" fmla="*/ 1077 w 1077"/>
                              <a:gd name="T7" fmla="*/ 493 h 806"/>
                              <a:gd name="T8" fmla="*/ 939 w 1077"/>
                              <a:gd name="T9" fmla="*/ 806 h 806"/>
                              <a:gd name="T10" fmla="*/ 831 w 1077"/>
                              <a:gd name="T11" fmla="*/ 762 h 806"/>
                              <a:gd name="T12" fmla="*/ 708 w 1077"/>
                              <a:gd name="T13" fmla="*/ 732 h 806"/>
                              <a:gd name="T14" fmla="*/ 600 w 1077"/>
                              <a:gd name="T15" fmla="*/ 687 h 806"/>
                              <a:gd name="T16" fmla="*/ 477 w 1077"/>
                              <a:gd name="T17" fmla="*/ 657 h 806"/>
                              <a:gd name="T18" fmla="*/ 354 w 1077"/>
                              <a:gd name="T19" fmla="*/ 642 h 806"/>
                              <a:gd name="T20" fmla="*/ 247 w 1077"/>
                              <a:gd name="T21" fmla="*/ 627 h 806"/>
                              <a:gd name="T22" fmla="*/ 123 w 1077"/>
                              <a:gd name="T23" fmla="*/ 612 h 806"/>
                              <a:gd name="T24" fmla="*/ 0 w 1077"/>
                              <a:gd name="T25" fmla="*/ 597 h 80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077" h="806">
                                <a:moveTo>
                                  <a:pt x="0" y="597"/>
                                </a:moveTo>
                                <a:lnTo>
                                  <a:pt x="77" y="284"/>
                                </a:lnTo>
                                <a:lnTo>
                                  <a:pt x="708" y="0"/>
                                </a:lnTo>
                                <a:lnTo>
                                  <a:pt x="1077" y="493"/>
                                </a:lnTo>
                                <a:lnTo>
                                  <a:pt x="939" y="806"/>
                                </a:lnTo>
                                <a:lnTo>
                                  <a:pt x="831" y="762"/>
                                </a:lnTo>
                                <a:lnTo>
                                  <a:pt x="708" y="732"/>
                                </a:lnTo>
                                <a:lnTo>
                                  <a:pt x="600" y="687"/>
                                </a:lnTo>
                                <a:lnTo>
                                  <a:pt x="477" y="657"/>
                                </a:lnTo>
                                <a:lnTo>
                                  <a:pt x="354" y="642"/>
                                </a:lnTo>
                                <a:lnTo>
                                  <a:pt x="247" y="627"/>
                                </a:lnTo>
                                <a:lnTo>
                                  <a:pt x="123" y="612"/>
                                </a:lnTo>
                                <a:lnTo>
                                  <a:pt x="0" y="59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E70C119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Freeform 24"/>
                        <wps:cNvSpPr>
                          <a:spLocks/>
                        </wps:cNvSpPr>
                        <wps:spPr bwMode="auto">
                          <a:xfrm>
                            <a:off x="34996" y="60844"/>
                            <a:ext cx="51119" cy="42458"/>
                          </a:xfrm>
                          <a:custGeom>
                            <a:avLst/>
                            <a:gdLst>
                              <a:gd name="T0" fmla="*/ 262 w 539"/>
                              <a:gd name="T1" fmla="*/ 344 h 448"/>
                              <a:gd name="T2" fmla="*/ 123 w 539"/>
                              <a:gd name="T3" fmla="*/ 403 h 448"/>
                              <a:gd name="T4" fmla="*/ 123 w 539"/>
                              <a:gd name="T5" fmla="*/ 284 h 448"/>
                              <a:gd name="T6" fmla="*/ 0 w 539"/>
                              <a:gd name="T7" fmla="*/ 194 h 448"/>
                              <a:gd name="T8" fmla="*/ 139 w 539"/>
                              <a:gd name="T9" fmla="*/ 149 h 448"/>
                              <a:gd name="T10" fmla="*/ 185 w 539"/>
                              <a:gd name="T11" fmla="*/ 0 h 448"/>
                              <a:gd name="T12" fmla="*/ 308 w 539"/>
                              <a:gd name="T13" fmla="*/ 75 h 448"/>
                              <a:gd name="T14" fmla="*/ 431 w 539"/>
                              <a:gd name="T15" fmla="*/ 15 h 448"/>
                              <a:gd name="T16" fmla="*/ 416 w 539"/>
                              <a:gd name="T17" fmla="*/ 179 h 448"/>
                              <a:gd name="T18" fmla="*/ 539 w 539"/>
                              <a:gd name="T19" fmla="*/ 224 h 448"/>
                              <a:gd name="T20" fmla="*/ 400 w 539"/>
                              <a:gd name="T21" fmla="*/ 284 h 448"/>
                              <a:gd name="T22" fmla="*/ 385 w 539"/>
                              <a:gd name="T23" fmla="*/ 448 h 448"/>
                              <a:gd name="T24" fmla="*/ 262 w 539"/>
                              <a:gd name="T25" fmla="*/ 344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539" h="448">
                                <a:moveTo>
                                  <a:pt x="262" y="344"/>
                                </a:moveTo>
                                <a:lnTo>
                                  <a:pt x="123" y="403"/>
                                </a:lnTo>
                                <a:lnTo>
                                  <a:pt x="123" y="284"/>
                                </a:lnTo>
                                <a:lnTo>
                                  <a:pt x="0" y="194"/>
                                </a:lnTo>
                                <a:lnTo>
                                  <a:pt x="139" y="149"/>
                                </a:lnTo>
                                <a:lnTo>
                                  <a:pt x="185" y="0"/>
                                </a:lnTo>
                                <a:lnTo>
                                  <a:pt x="308" y="75"/>
                                </a:lnTo>
                                <a:lnTo>
                                  <a:pt x="431" y="15"/>
                                </a:lnTo>
                                <a:lnTo>
                                  <a:pt x="416" y="179"/>
                                </a:lnTo>
                                <a:lnTo>
                                  <a:pt x="539" y="224"/>
                                </a:lnTo>
                                <a:lnTo>
                                  <a:pt x="400" y="284"/>
                                </a:lnTo>
                                <a:lnTo>
                                  <a:pt x="385" y="448"/>
                                </a:lnTo>
                                <a:lnTo>
                                  <a:pt x="262" y="34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C670960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Freeform 25"/>
                        <wps:cNvSpPr>
                          <a:spLocks/>
                        </wps:cNvSpPr>
                        <wps:spPr bwMode="auto">
                          <a:xfrm>
                            <a:off x="431810" y="58001"/>
                            <a:ext cx="48179" cy="42458"/>
                          </a:xfrm>
                          <a:custGeom>
                            <a:avLst/>
                            <a:gdLst>
                              <a:gd name="T0" fmla="*/ 169 w 508"/>
                              <a:gd name="T1" fmla="*/ 448 h 448"/>
                              <a:gd name="T2" fmla="*/ 123 w 508"/>
                              <a:gd name="T3" fmla="*/ 329 h 448"/>
                              <a:gd name="T4" fmla="*/ 0 w 508"/>
                              <a:gd name="T5" fmla="*/ 299 h 448"/>
                              <a:gd name="T6" fmla="*/ 92 w 508"/>
                              <a:gd name="T7" fmla="*/ 209 h 448"/>
                              <a:gd name="T8" fmla="*/ 31 w 508"/>
                              <a:gd name="T9" fmla="*/ 75 h 448"/>
                              <a:gd name="T10" fmla="*/ 200 w 508"/>
                              <a:gd name="T11" fmla="*/ 120 h 448"/>
                              <a:gd name="T12" fmla="*/ 308 w 508"/>
                              <a:gd name="T13" fmla="*/ 0 h 448"/>
                              <a:gd name="T14" fmla="*/ 339 w 508"/>
                              <a:gd name="T15" fmla="*/ 165 h 448"/>
                              <a:gd name="T16" fmla="*/ 508 w 508"/>
                              <a:gd name="T17" fmla="*/ 209 h 448"/>
                              <a:gd name="T18" fmla="*/ 369 w 508"/>
                              <a:gd name="T19" fmla="*/ 299 h 448"/>
                              <a:gd name="T20" fmla="*/ 431 w 508"/>
                              <a:gd name="T21" fmla="*/ 403 h 448"/>
                              <a:gd name="T22" fmla="*/ 262 w 508"/>
                              <a:gd name="T23" fmla="*/ 374 h 448"/>
                              <a:gd name="T24" fmla="*/ 169 w 508"/>
                              <a:gd name="T25" fmla="*/ 448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508" h="448">
                                <a:moveTo>
                                  <a:pt x="169" y="448"/>
                                </a:moveTo>
                                <a:lnTo>
                                  <a:pt x="123" y="329"/>
                                </a:lnTo>
                                <a:lnTo>
                                  <a:pt x="0" y="299"/>
                                </a:lnTo>
                                <a:lnTo>
                                  <a:pt x="92" y="209"/>
                                </a:lnTo>
                                <a:lnTo>
                                  <a:pt x="31" y="75"/>
                                </a:lnTo>
                                <a:lnTo>
                                  <a:pt x="200" y="120"/>
                                </a:lnTo>
                                <a:lnTo>
                                  <a:pt x="308" y="0"/>
                                </a:lnTo>
                                <a:lnTo>
                                  <a:pt x="339" y="165"/>
                                </a:lnTo>
                                <a:lnTo>
                                  <a:pt x="508" y="209"/>
                                </a:lnTo>
                                <a:lnTo>
                                  <a:pt x="369" y="299"/>
                                </a:lnTo>
                                <a:lnTo>
                                  <a:pt x="431" y="403"/>
                                </a:lnTo>
                                <a:lnTo>
                                  <a:pt x="262" y="374"/>
                                </a:lnTo>
                                <a:lnTo>
                                  <a:pt x="169" y="44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6E73F7A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Freeform 26"/>
                        <wps:cNvSpPr>
                          <a:spLocks/>
                        </wps:cNvSpPr>
                        <wps:spPr bwMode="auto">
                          <a:xfrm>
                            <a:off x="106506" y="49566"/>
                            <a:ext cx="100626" cy="49472"/>
                          </a:xfrm>
                          <a:custGeom>
                            <a:avLst/>
                            <a:gdLst>
                              <a:gd name="T0" fmla="*/ 0 w 1061"/>
                              <a:gd name="T1" fmla="*/ 209 h 522"/>
                              <a:gd name="T2" fmla="*/ 92 w 1061"/>
                              <a:gd name="T3" fmla="*/ 149 h 522"/>
                              <a:gd name="T4" fmla="*/ 200 w 1061"/>
                              <a:gd name="T5" fmla="*/ 89 h 522"/>
                              <a:gd name="T6" fmla="*/ 338 w 1061"/>
                              <a:gd name="T7" fmla="*/ 59 h 522"/>
                              <a:gd name="T8" fmla="*/ 492 w 1061"/>
                              <a:gd name="T9" fmla="*/ 15 h 522"/>
                              <a:gd name="T10" fmla="*/ 661 w 1061"/>
                              <a:gd name="T11" fmla="*/ 0 h 522"/>
                              <a:gd name="T12" fmla="*/ 800 w 1061"/>
                              <a:gd name="T13" fmla="*/ 0 h 522"/>
                              <a:gd name="T14" fmla="*/ 923 w 1061"/>
                              <a:gd name="T15" fmla="*/ 15 h 522"/>
                              <a:gd name="T16" fmla="*/ 1015 w 1061"/>
                              <a:gd name="T17" fmla="*/ 44 h 522"/>
                              <a:gd name="T18" fmla="*/ 1061 w 1061"/>
                              <a:gd name="T19" fmla="*/ 358 h 522"/>
                              <a:gd name="T20" fmla="*/ 954 w 1061"/>
                              <a:gd name="T21" fmla="*/ 358 h 522"/>
                              <a:gd name="T22" fmla="*/ 831 w 1061"/>
                              <a:gd name="T23" fmla="*/ 358 h 522"/>
                              <a:gd name="T24" fmla="*/ 708 w 1061"/>
                              <a:gd name="T25" fmla="*/ 373 h 522"/>
                              <a:gd name="T26" fmla="*/ 554 w 1061"/>
                              <a:gd name="T27" fmla="*/ 403 h 522"/>
                              <a:gd name="T28" fmla="*/ 415 w 1061"/>
                              <a:gd name="T29" fmla="*/ 418 h 522"/>
                              <a:gd name="T30" fmla="*/ 292 w 1061"/>
                              <a:gd name="T31" fmla="*/ 448 h 522"/>
                              <a:gd name="T32" fmla="*/ 185 w 1061"/>
                              <a:gd name="T33" fmla="*/ 477 h 522"/>
                              <a:gd name="T34" fmla="*/ 108 w 1061"/>
                              <a:gd name="T35" fmla="*/ 522 h 522"/>
                              <a:gd name="T36" fmla="*/ 0 w 1061"/>
                              <a:gd name="T37" fmla="*/ 209 h 52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1061" h="522">
                                <a:moveTo>
                                  <a:pt x="0" y="209"/>
                                </a:moveTo>
                                <a:lnTo>
                                  <a:pt x="92" y="149"/>
                                </a:lnTo>
                                <a:lnTo>
                                  <a:pt x="200" y="89"/>
                                </a:lnTo>
                                <a:lnTo>
                                  <a:pt x="338" y="59"/>
                                </a:lnTo>
                                <a:lnTo>
                                  <a:pt x="492" y="15"/>
                                </a:lnTo>
                                <a:lnTo>
                                  <a:pt x="661" y="0"/>
                                </a:lnTo>
                                <a:lnTo>
                                  <a:pt x="800" y="0"/>
                                </a:lnTo>
                                <a:lnTo>
                                  <a:pt x="923" y="15"/>
                                </a:lnTo>
                                <a:lnTo>
                                  <a:pt x="1015" y="44"/>
                                </a:lnTo>
                                <a:lnTo>
                                  <a:pt x="1061" y="358"/>
                                </a:lnTo>
                                <a:lnTo>
                                  <a:pt x="954" y="358"/>
                                </a:lnTo>
                                <a:lnTo>
                                  <a:pt x="831" y="358"/>
                                </a:lnTo>
                                <a:lnTo>
                                  <a:pt x="708" y="373"/>
                                </a:lnTo>
                                <a:lnTo>
                                  <a:pt x="554" y="403"/>
                                </a:lnTo>
                                <a:lnTo>
                                  <a:pt x="415" y="418"/>
                                </a:lnTo>
                                <a:lnTo>
                                  <a:pt x="292" y="448"/>
                                </a:lnTo>
                                <a:lnTo>
                                  <a:pt x="185" y="477"/>
                                </a:lnTo>
                                <a:lnTo>
                                  <a:pt x="108" y="522"/>
                                </a:lnTo>
                                <a:lnTo>
                                  <a:pt x="0" y="20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A81C790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Freeform 27"/>
                        <wps:cNvSpPr>
                          <a:spLocks/>
                        </wps:cNvSpPr>
                        <wps:spPr bwMode="auto">
                          <a:xfrm>
                            <a:off x="332606" y="67952"/>
                            <a:ext cx="46662" cy="26821"/>
                          </a:xfrm>
                          <a:custGeom>
                            <a:avLst/>
                            <a:gdLst>
                              <a:gd name="T0" fmla="*/ 292 w 492"/>
                              <a:gd name="T1" fmla="*/ 283 h 283"/>
                              <a:gd name="T2" fmla="*/ 154 w 492"/>
                              <a:gd name="T3" fmla="*/ 224 h 283"/>
                              <a:gd name="T4" fmla="*/ 77 w 492"/>
                              <a:gd name="T5" fmla="*/ 224 h 283"/>
                              <a:gd name="T6" fmla="*/ 0 w 492"/>
                              <a:gd name="T7" fmla="*/ 179 h 283"/>
                              <a:gd name="T8" fmla="*/ 0 w 492"/>
                              <a:gd name="T9" fmla="*/ 149 h 283"/>
                              <a:gd name="T10" fmla="*/ 216 w 492"/>
                              <a:gd name="T11" fmla="*/ 104 h 283"/>
                              <a:gd name="T12" fmla="*/ 369 w 492"/>
                              <a:gd name="T13" fmla="*/ 0 h 283"/>
                              <a:gd name="T14" fmla="*/ 216 w 492"/>
                              <a:gd name="T15" fmla="*/ 149 h 283"/>
                              <a:gd name="T16" fmla="*/ 154 w 492"/>
                              <a:gd name="T17" fmla="*/ 164 h 283"/>
                              <a:gd name="T18" fmla="*/ 308 w 492"/>
                              <a:gd name="T19" fmla="*/ 209 h 283"/>
                              <a:gd name="T20" fmla="*/ 492 w 492"/>
                              <a:gd name="T21" fmla="*/ 149 h 283"/>
                              <a:gd name="T22" fmla="*/ 492 w 492"/>
                              <a:gd name="T23" fmla="*/ 194 h 283"/>
                              <a:gd name="T24" fmla="*/ 431 w 492"/>
                              <a:gd name="T25" fmla="*/ 224 h 283"/>
                              <a:gd name="T26" fmla="*/ 292 w 492"/>
                              <a:gd name="T27" fmla="*/ 283 h 2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492" h="283">
                                <a:moveTo>
                                  <a:pt x="292" y="283"/>
                                </a:moveTo>
                                <a:lnTo>
                                  <a:pt x="154" y="224"/>
                                </a:lnTo>
                                <a:lnTo>
                                  <a:pt x="77" y="224"/>
                                </a:lnTo>
                                <a:lnTo>
                                  <a:pt x="0" y="179"/>
                                </a:lnTo>
                                <a:lnTo>
                                  <a:pt x="0" y="149"/>
                                </a:lnTo>
                                <a:lnTo>
                                  <a:pt x="216" y="104"/>
                                </a:lnTo>
                                <a:lnTo>
                                  <a:pt x="369" y="0"/>
                                </a:lnTo>
                                <a:lnTo>
                                  <a:pt x="216" y="149"/>
                                </a:lnTo>
                                <a:lnTo>
                                  <a:pt x="154" y="164"/>
                                </a:lnTo>
                                <a:lnTo>
                                  <a:pt x="308" y="209"/>
                                </a:lnTo>
                                <a:lnTo>
                                  <a:pt x="492" y="149"/>
                                </a:lnTo>
                                <a:lnTo>
                                  <a:pt x="492" y="194"/>
                                </a:lnTo>
                                <a:lnTo>
                                  <a:pt x="431" y="224"/>
                                </a:lnTo>
                                <a:lnTo>
                                  <a:pt x="292" y="28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1675D7B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Freeform 28"/>
                        <wps:cNvSpPr>
                          <a:spLocks/>
                        </wps:cNvSpPr>
                        <wps:spPr bwMode="auto">
                          <a:xfrm>
                            <a:off x="218797" y="62266"/>
                            <a:ext cx="35091" cy="29759"/>
                          </a:xfrm>
                          <a:custGeom>
                            <a:avLst/>
                            <a:gdLst>
                              <a:gd name="T0" fmla="*/ 139 w 370"/>
                              <a:gd name="T1" fmla="*/ 314 h 314"/>
                              <a:gd name="T2" fmla="*/ 93 w 370"/>
                              <a:gd name="T3" fmla="*/ 254 h 314"/>
                              <a:gd name="T4" fmla="*/ 77 w 370"/>
                              <a:gd name="T5" fmla="*/ 239 h 314"/>
                              <a:gd name="T6" fmla="*/ 62 w 370"/>
                              <a:gd name="T7" fmla="*/ 224 h 314"/>
                              <a:gd name="T8" fmla="*/ 47 w 370"/>
                              <a:gd name="T9" fmla="*/ 224 h 314"/>
                              <a:gd name="T10" fmla="*/ 16 w 370"/>
                              <a:gd name="T11" fmla="*/ 209 h 314"/>
                              <a:gd name="T12" fmla="*/ 16 w 370"/>
                              <a:gd name="T13" fmla="*/ 179 h 314"/>
                              <a:gd name="T14" fmla="*/ 16 w 370"/>
                              <a:gd name="T15" fmla="*/ 164 h 314"/>
                              <a:gd name="T16" fmla="*/ 0 w 370"/>
                              <a:gd name="T17" fmla="*/ 149 h 314"/>
                              <a:gd name="T18" fmla="*/ 0 w 370"/>
                              <a:gd name="T19" fmla="*/ 105 h 314"/>
                              <a:gd name="T20" fmla="*/ 0 w 370"/>
                              <a:gd name="T21" fmla="*/ 90 h 314"/>
                              <a:gd name="T22" fmla="*/ 31 w 370"/>
                              <a:gd name="T23" fmla="*/ 60 h 314"/>
                              <a:gd name="T24" fmla="*/ 62 w 370"/>
                              <a:gd name="T25" fmla="*/ 30 h 314"/>
                              <a:gd name="T26" fmla="*/ 93 w 370"/>
                              <a:gd name="T27" fmla="*/ 0 h 314"/>
                              <a:gd name="T28" fmla="*/ 170 w 370"/>
                              <a:gd name="T29" fmla="*/ 0 h 314"/>
                              <a:gd name="T30" fmla="*/ 154 w 370"/>
                              <a:gd name="T31" fmla="*/ 30 h 314"/>
                              <a:gd name="T32" fmla="*/ 139 w 370"/>
                              <a:gd name="T33" fmla="*/ 30 h 314"/>
                              <a:gd name="T34" fmla="*/ 93 w 370"/>
                              <a:gd name="T35" fmla="*/ 30 h 314"/>
                              <a:gd name="T36" fmla="*/ 77 w 370"/>
                              <a:gd name="T37" fmla="*/ 60 h 314"/>
                              <a:gd name="T38" fmla="*/ 123 w 370"/>
                              <a:gd name="T39" fmla="*/ 90 h 314"/>
                              <a:gd name="T40" fmla="*/ 123 w 370"/>
                              <a:gd name="T41" fmla="*/ 105 h 314"/>
                              <a:gd name="T42" fmla="*/ 139 w 370"/>
                              <a:gd name="T43" fmla="*/ 90 h 314"/>
                              <a:gd name="T44" fmla="*/ 154 w 370"/>
                              <a:gd name="T45" fmla="*/ 90 h 314"/>
                              <a:gd name="T46" fmla="*/ 185 w 370"/>
                              <a:gd name="T47" fmla="*/ 60 h 314"/>
                              <a:gd name="T48" fmla="*/ 216 w 370"/>
                              <a:gd name="T49" fmla="*/ 90 h 314"/>
                              <a:gd name="T50" fmla="*/ 216 w 370"/>
                              <a:gd name="T51" fmla="*/ 105 h 314"/>
                              <a:gd name="T52" fmla="*/ 246 w 370"/>
                              <a:gd name="T53" fmla="*/ 90 h 314"/>
                              <a:gd name="T54" fmla="*/ 262 w 370"/>
                              <a:gd name="T55" fmla="*/ 90 h 314"/>
                              <a:gd name="T56" fmla="*/ 277 w 370"/>
                              <a:gd name="T57" fmla="*/ 60 h 314"/>
                              <a:gd name="T58" fmla="*/ 277 w 370"/>
                              <a:gd name="T59" fmla="*/ 30 h 314"/>
                              <a:gd name="T60" fmla="*/ 262 w 370"/>
                              <a:gd name="T61" fmla="*/ 30 h 314"/>
                              <a:gd name="T62" fmla="*/ 246 w 370"/>
                              <a:gd name="T63" fmla="*/ 30 h 314"/>
                              <a:gd name="T64" fmla="*/ 216 w 370"/>
                              <a:gd name="T65" fmla="*/ 30 h 314"/>
                              <a:gd name="T66" fmla="*/ 216 w 370"/>
                              <a:gd name="T67" fmla="*/ 0 h 314"/>
                              <a:gd name="T68" fmla="*/ 262 w 370"/>
                              <a:gd name="T69" fmla="*/ 0 h 314"/>
                              <a:gd name="T70" fmla="*/ 277 w 370"/>
                              <a:gd name="T71" fmla="*/ 15 h 314"/>
                              <a:gd name="T72" fmla="*/ 308 w 370"/>
                              <a:gd name="T73" fmla="*/ 45 h 314"/>
                              <a:gd name="T74" fmla="*/ 339 w 370"/>
                              <a:gd name="T75" fmla="*/ 75 h 314"/>
                              <a:gd name="T76" fmla="*/ 370 w 370"/>
                              <a:gd name="T77" fmla="*/ 105 h 314"/>
                              <a:gd name="T78" fmla="*/ 370 w 370"/>
                              <a:gd name="T79" fmla="*/ 120 h 314"/>
                              <a:gd name="T80" fmla="*/ 370 w 370"/>
                              <a:gd name="T81" fmla="*/ 149 h 314"/>
                              <a:gd name="T82" fmla="*/ 370 w 370"/>
                              <a:gd name="T83" fmla="*/ 164 h 314"/>
                              <a:gd name="T84" fmla="*/ 370 w 370"/>
                              <a:gd name="T85" fmla="*/ 179 h 314"/>
                              <a:gd name="T86" fmla="*/ 354 w 370"/>
                              <a:gd name="T87" fmla="*/ 194 h 314"/>
                              <a:gd name="T88" fmla="*/ 323 w 370"/>
                              <a:gd name="T89" fmla="*/ 209 h 314"/>
                              <a:gd name="T90" fmla="*/ 308 w 370"/>
                              <a:gd name="T91" fmla="*/ 224 h 314"/>
                              <a:gd name="T92" fmla="*/ 262 w 370"/>
                              <a:gd name="T93" fmla="*/ 254 h 314"/>
                              <a:gd name="T94" fmla="*/ 231 w 370"/>
                              <a:gd name="T95" fmla="*/ 314 h 314"/>
                              <a:gd name="T96" fmla="*/ 216 w 370"/>
                              <a:gd name="T97" fmla="*/ 314 h 314"/>
                              <a:gd name="T98" fmla="*/ 200 w 370"/>
                              <a:gd name="T99" fmla="*/ 314 h 314"/>
                              <a:gd name="T100" fmla="*/ 170 w 370"/>
                              <a:gd name="T101" fmla="*/ 314 h 314"/>
                              <a:gd name="T102" fmla="*/ 139 w 370"/>
                              <a:gd name="T103" fmla="*/ 314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70" h="314">
                                <a:moveTo>
                                  <a:pt x="139" y="314"/>
                                </a:moveTo>
                                <a:lnTo>
                                  <a:pt x="93" y="254"/>
                                </a:lnTo>
                                <a:lnTo>
                                  <a:pt x="77" y="239"/>
                                </a:lnTo>
                                <a:lnTo>
                                  <a:pt x="62" y="224"/>
                                </a:lnTo>
                                <a:lnTo>
                                  <a:pt x="47" y="224"/>
                                </a:lnTo>
                                <a:lnTo>
                                  <a:pt x="16" y="209"/>
                                </a:lnTo>
                                <a:lnTo>
                                  <a:pt x="16" y="179"/>
                                </a:lnTo>
                                <a:lnTo>
                                  <a:pt x="16" y="164"/>
                                </a:lnTo>
                                <a:lnTo>
                                  <a:pt x="0" y="149"/>
                                </a:lnTo>
                                <a:lnTo>
                                  <a:pt x="0" y="105"/>
                                </a:lnTo>
                                <a:lnTo>
                                  <a:pt x="0" y="90"/>
                                </a:lnTo>
                                <a:lnTo>
                                  <a:pt x="31" y="60"/>
                                </a:lnTo>
                                <a:lnTo>
                                  <a:pt x="62" y="30"/>
                                </a:lnTo>
                                <a:lnTo>
                                  <a:pt x="93" y="0"/>
                                </a:lnTo>
                                <a:lnTo>
                                  <a:pt x="170" y="0"/>
                                </a:lnTo>
                                <a:lnTo>
                                  <a:pt x="154" y="30"/>
                                </a:lnTo>
                                <a:lnTo>
                                  <a:pt x="139" y="30"/>
                                </a:lnTo>
                                <a:lnTo>
                                  <a:pt x="93" y="30"/>
                                </a:lnTo>
                                <a:lnTo>
                                  <a:pt x="77" y="60"/>
                                </a:lnTo>
                                <a:lnTo>
                                  <a:pt x="123" y="90"/>
                                </a:lnTo>
                                <a:lnTo>
                                  <a:pt x="123" y="105"/>
                                </a:lnTo>
                                <a:lnTo>
                                  <a:pt x="139" y="90"/>
                                </a:lnTo>
                                <a:lnTo>
                                  <a:pt x="154" y="90"/>
                                </a:lnTo>
                                <a:lnTo>
                                  <a:pt x="185" y="60"/>
                                </a:lnTo>
                                <a:lnTo>
                                  <a:pt x="216" y="90"/>
                                </a:lnTo>
                                <a:lnTo>
                                  <a:pt x="216" y="105"/>
                                </a:lnTo>
                                <a:lnTo>
                                  <a:pt x="246" y="90"/>
                                </a:lnTo>
                                <a:lnTo>
                                  <a:pt x="262" y="90"/>
                                </a:lnTo>
                                <a:lnTo>
                                  <a:pt x="277" y="60"/>
                                </a:lnTo>
                                <a:lnTo>
                                  <a:pt x="277" y="30"/>
                                </a:lnTo>
                                <a:lnTo>
                                  <a:pt x="262" y="30"/>
                                </a:lnTo>
                                <a:lnTo>
                                  <a:pt x="246" y="30"/>
                                </a:lnTo>
                                <a:lnTo>
                                  <a:pt x="216" y="30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5"/>
                                </a:lnTo>
                                <a:lnTo>
                                  <a:pt x="339" y="75"/>
                                </a:lnTo>
                                <a:lnTo>
                                  <a:pt x="370" y="105"/>
                                </a:lnTo>
                                <a:lnTo>
                                  <a:pt x="370" y="120"/>
                                </a:lnTo>
                                <a:lnTo>
                                  <a:pt x="370" y="149"/>
                                </a:lnTo>
                                <a:lnTo>
                                  <a:pt x="370" y="164"/>
                                </a:lnTo>
                                <a:lnTo>
                                  <a:pt x="370" y="179"/>
                                </a:lnTo>
                                <a:lnTo>
                                  <a:pt x="354" y="194"/>
                                </a:lnTo>
                                <a:lnTo>
                                  <a:pt x="323" y="209"/>
                                </a:lnTo>
                                <a:lnTo>
                                  <a:pt x="308" y="224"/>
                                </a:lnTo>
                                <a:lnTo>
                                  <a:pt x="262" y="254"/>
                                </a:lnTo>
                                <a:lnTo>
                                  <a:pt x="231" y="314"/>
                                </a:lnTo>
                                <a:lnTo>
                                  <a:pt x="216" y="314"/>
                                </a:lnTo>
                                <a:lnTo>
                                  <a:pt x="200" y="314"/>
                                </a:lnTo>
                                <a:lnTo>
                                  <a:pt x="170" y="314"/>
                                </a:lnTo>
                                <a:lnTo>
                                  <a:pt x="139" y="3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2E41DA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Freeform 29"/>
                        <wps:cNvSpPr>
                          <a:spLocks/>
                        </wps:cNvSpPr>
                        <wps:spPr bwMode="auto">
                          <a:xfrm>
                            <a:off x="230463" y="73639"/>
                            <a:ext cx="13183" cy="14121"/>
                          </a:xfrm>
                          <a:custGeom>
                            <a:avLst/>
                            <a:gdLst>
                              <a:gd name="T0" fmla="*/ 62 w 139"/>
                              <a:gd name="T1" fmla="*/ 149 h 149"/>
                              <a:gd name="T2" fmla="*/ 47 w 139"/>
                              <a:gd name="T3" fmla="*/ 119 h 149"/>
                              <a:gd name="T4" fmla="*/ 0 w 139"/>
                              <a:gd name="T5" fmla="*/ 89 h 149"/>
                              <a:gd name="T6" fmla="*/ 16 w 139"/>
                              <a:gd name="T7" fmla="*/ 44 h 149"/>
                              <a:gd name="T8" fmla="*/ 0 w 139"/>
                              <a:gd name="T9" fmla="*/ 14 h 149"/>
                              <a:gd name="T10" fmla="*/ 62 w 139"/>
                              <a:gd name="T11" fmla="*/ 44 h 149"/>
                              <a:gd name="T12" fmla="*/ 123 w 139"/>
                              <a:gd name="T13" fmla="*/ 0 h 149"/>
                              <a:gd name="T14" fmla="*/ 93 w 139"/>
                              <a:gd name="T15" fmla="*/ 44 h 149"/>
                              <a:gd name="T16" fmla="*/ 139 w 139"/>
                              <a:gd name="T17" fmla="*/ 89 h 149"/>
                              <a:gd name="T18" fmla="*/ 77 w 139"/>
                              <a:gd name="T19" fmla="*/ 119 h 149"/>
                              <a:gd name="T20" fmla="*/ 62 w 139"/>
                              <a:gd name="T21" fmla="*/ 149 h 1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9" h="149">
                                <a:moveTo>
                                  <a:pt x="62" y="149"/>
                                </a:moveTo>
                                <a:lnTo>
                                  <a:pt x="47" y="119"/>
                                </a:lnTo>
                                <a:lnTo>
                                  <a:pt x="0" y="89"/>
                                </a:lnTo>
                                <a:lnTo>
                                  <a:pt x="16" y="44"/>
                                </a:lnTo>
                                <a:lnTo>
                                  <a:pt x="0" y="14"/>
                                </a:lnTo>
                                <a:lnTo>
                                  <a:pt x="62" y="44"/>
                                </a:lnTo>
                                <a:lnTo>
                                  <a:pt x="123" y="0"/>
                                </a:lnTo>
                                <a:lnTo>
                                  <a:pt x="93" y="44"/>
                                </a:lnTo>
                                <a:lnTo>
                                  <a:pt x="139" y="89"/>
                                </a:lnTo>
                                <a:lnTo>
                                  <a:pt x="77" y="119"/>
                                </a:lnTo>
                                <a:lnTo>
                                  <a:pt x="62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C01849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Freeform 30"/>
                        <wps:cNvSpPr>
                          <a:spLocks/>
                        </wps:cNvSpPr>
                        <wps:spPr bwMode="auto">
                          <a:xfrm>
                            <a:off x="230463" y="55158"/>
                            <a:ext cx="10243" cy="2843"/>
                          </a:xfrm>
                          <a:custGeom>
                            <a:avLst/>
                            <a:gdLst>
                              <a:gd name="T0" fmla="*/ 16 w 108"/>
                              <a:gd name="T1" fmla="*/ 30 h 30"/>
                              <a:gd name="T2" fmla="*/ 0 w 108"/>
                              <a:gd name="T3" fmla="*/ 15 h 30"/>
                              <a:gd name="T4" fmla="*/ 16 w 108"/>
                              <a:gd name="T5" fmla="*/ 15 h 30"/>
                              <a:gd name="T6" fmla="*/ 31 w 108"/>
                              <a:gd name="T7" fmla="*/ 15 h 30"/>
                              <a:gd name="T8" fmla="*/ 62 w 108"/>
                              <a:gd name="T9" fmla="*/ 0 h 30"/>
                              <a:gd name="T10" fmla="*/ 62 w 108"/>
                              <a:gd name="T11" fmla="*/ 15 h 30"/>
                              <a:gd name="T12" fmla="*/ 77 w 108"/>
                              <a:gd name="T13" fmla="*/ 15 h 30"/>
                              <a:gd name="T14" fmla="*/ 93 w 108"/>
                              <a:gd name="T15" fmla="*/ 30 h 30"/>
                              <a:gd name="T16" fmla="*/ 108 w 108"/>
                              <a:gd name="T17" fmla="*/ 15 h 30"/>
                              <a:gd name="T18" fmla="*/ 93 w 108"/>
                              <a:gd name="T19" fmla="*/ 30 h 30"/>
                              <a:gd name="T20" fmla="*/ 77 w 108"/>
                              <a:gd name="T21" fmla="*/ 30 h 30"/>
                              <a:gd name="T22" fmla="*/ 47 w 108"/>
                              <a:gd name="T23" fmla="*/ 30 h 30"/>
                              <a:gd name="T24" fmla="*/ 16 w 108"/>
                              <a:gd name="T25" fmla="*/ 30 h 30"/>
                              <a:gd name="T26" fmla="*/ 16 w 108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8" h="30">
                                <a:moveTo>
                                  <a:pt x="16" y="30"/>
                                </a:moveTo>
                                <a:lnTo>
                                  <a:pt x="0" y="15"/>
                                </a:lnTo>
                                <a:lnTo>
                                  <a:pt x="16" y="15"/>
                                </a:lnTo>
                                <a:lnTo>
                                  <a:pt x="31" y="15"/>
                                </a:lnTo>
                                <a:lnTo>
                                  <a:pt x="62" y="0"/>
                                </a:lnTo>
                                <a:lnTo>
                                  <a:pt x="62" y="15"/>
                                </a:lnTo>
                                <a:lnTo>
                                  <a:pt x="77" y="15"/>
                                </a:lnTo>
                                <a:lnTo>
                                  <a:pt x="93" y="30"/>
                                </a:lnTo>
                                <a:lnTo>
                                  <a:pt x="108" y="15"/>
                                </a:lnTo>
                                <a:lnTo>
                                  <a:pt x="93" y="30"/>
                                </a:lnTo>
                                <a:lnTo>
                                  <a:pt x="77" y="30"/>
                                </a:lnTo>
                                <a:lnTo>
                                  <a:pt x="47" y="30"/>
                                </a:lnTo>
                                <a:lnTo>
                                  <a:pt x="16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564C5C7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Freeform 31"/>
                        <wps:cNvSpPr>
                          <a:spLocks/>
                        </wps:cNvSpPr>
                        <wps:spPr bwMode="auto">
                          <a:xfrm>
                            <a:off x="264037" y="62266"/>
                            <a:ext cx="34996" cy="29759"/>
                          </a:xfrm>
                          <a:custGeom>
                            <a:avLst/>
                            <a:gdLst>
                              <a:gd name="T0" fmla="*/ 139 w 369"/>
                              <a:gd name="T1" fmla="*/ 314 h 314"/>
                              <a:gd name="T2" fmla="*/ 108 w 369"/>
                              <a:gd name="T3" fmla="*/ 254 h 314"/>
                              <a:gd name="T4" fmla="*/ 93 w 369"/>
                              <a:gd name="T5" fmla="*/ 239 h 314"/>
                              <a:gd name="T6" fmla="*/ 62 w 369"/>
                              <a:gd name="T7" fmla="*/ 224 h 314"/>
                              <a:gd name="T8" fmla="*/ 46 w 369"/>
                              <a:gd name="T9" fmla="*/ 224 h 314"/>
                              <a:gd name="T10" fmla="*/ 16 w 369"/>
                              <a:gd name="T11" fmla="*/ 209 h 314"/>
                              <a:gd name="T12" fmla="*/ 16 w 369"/>
                              <a:gd name="T13" fmla="*/ 194 h 314"/>
                              <a:gd name="T14" fmla="*/ 16 w 369"/>
                              <a:gd name="T15" fmla="*/ 164 h 314"/>
                              <a:gd name="T16" fmla="*/ 16 w 369"/>
                              <a:gd name="T17" fmla="*/ 149 h 314"/>
                              <a:gd name="T18" fmla="*/ 0 w 369"/>
                              <a:gd name="T19" fmla="*/ 120 h 314"/>
                              <a:gd name="T20" fmla="*/ 16 w 369"/>
                              <a:gd name="T21" fmla="*/ 90 h 314"/>
                              <a:gd name="T22" fmla="*/ 31 w 369"/>
                              <a:gd name="T23" fmla="*/ 60 h 314"/>
                              <a:gd name="T24" fmla="*/ 77 w 369"/>
                              <a:gd name="T25" fmla="*/ 30 h 314"/>
                              <a:gd name="T26" fmla="*/ 108 w 369"/>
                              <a:gd name="T27" fmla="*/ 0 h 314"/>
                              <a:gd name="T28" fmla="*/ 169 w 369"/>
                              <a:gd name="T29" fmla="*/ 0 h 314"/>
                              <a:gd name="T30" fmla="*/ 154 w 369"/>
                              <a:gd name="T31" fmla="*/ 30 h 314"/>
                              <a:gd name="T32" fmla="*/ 139 w 369"/>
                              <a:gd name="T33" fmla="*/ 30 h 314"/>
                              <a:gd name="T34" fmla="*/ 108 w 369"/>
                              <a:gd name="T35" fmla="*/ 30 h 314"/>
                              <a:gd name="T36" fmla="*/ 77 w 369"/>
                              <a:gd name="T37" fmla="*/ 60 h 314"/>
                              <a:gd name="T38" fmla="*/ 123 w 369"/>
                              <a:gd name="T39" fmla="*/ 90 h 314"/>
                              <a:gd name="T40" fmla="*/ 139 w 369"/>
                              <a:gd name="T41" fmla="*/ 105 h 314"/>
                              <a:gd name="T42" fmla="*/ 139 w 369"/>
                              <a:gd name="T43" fmla="*/ 105 h 314"/>
                              <a:gd name="T44" fmla="*/ 154 w 369"/>
                              <a:gd name="T45" fmla="*/ 90 h 314"/>
                              <a:gd name="T46" fmla="*/ 185 w 369"/>
                              <a:gd name="T47" fmla="*/ 60 h 314"/>
                              <a:gd name="T48" fmla="*/ 216 w 369"/>
                              <a:gd name="T49" fmla="*/ 90 h 314"/>
                              <a:gd name="T50" fmla="*/ 231 w 369"/>
                              <a:gd name="T51" fmla="*/ 105 h 314"/>
                              <a:gd name="T52" fmla="*/ 246 w 369"/>
                              <a:gd name="T53" fmla="*/ 105 h 314"/>
                              <a:gd name="T54" fmla="*/ 262 w 369"/>
                              <a:gd name="T55" fmla="*/ 90 h 314"/>
                              <a:gd name="T56" fmla="*/ 277 w 369"/>
                              <a:gd name="T57" fmla="*/ 60 h 314"/>
                              <a:gd name="T58" fmla="*/ 277 w 369"/>
                              <a:gd name="T59" fmla="*/ 45 h 314"/>
                              <a:gd name="T60" fmla="*/ 262 w 369"/>
                              <a:gd name="T61" fmla="*/ 30 h 314"/>
                              <a:gd name="T62" fmla="*/ 246 w 369"/>
                              <a:gd name="T63" fmla="*/ 45 h 314"/>
                              <a:gd name="T64" fmla="*/ 216 w 369"/>
                              <a:gd name="T65" fmla="*/ 30 h 314"/>
                              <a:gd name="T66" fmla="*/ 216 w 369"/>
                              <a:gd name="T67" fmla="*/ 0 h 314"/>
                              <a:gd name="T68" fmla="*/ 262 w 369"/>
                              <a:gd name="T69" fmla="*/ 0 h 314"/>
                              <a:gd name="T70" fmla="*/ 277 w 369"/>
                              <a:gd name="T71" fmla="*/ 15 h 314"/>
                              <a:gd name="T72" fmla="*/ 308 w 369"/>
                              <a:gd name="T73" fmla="*/ 45 h 314"/>
                              <a:gd name="T74" fmla="*/ 339 w 369"/>
                              <a:gd name="T75" fmla="*/ 75 h 314"/>
                              <a:gd name="T76" fmla="*/ 369 w 369"/>
                              <a:gd name="T77" fmla="*/ 120 h 314"/>
                              <a:gd name="T78" fmla="*/ 369 w 369"/>
                              <a:gd name="T79" fmla="*/ 120 h 314"/>
                              <a:gd name="T80" fmla="*/ 369 w 369"/>
                              <a:gd name="T81" fmla="*/ 149 h 314"/>
                              <a:gd name="T82" fmla="*/ 369 w 369"/>
                              <a:gd name="T83" fmla="*/ 164 h 314"/>
                              <a:gd name="T84" fmla="*/ 369 w 369"/>
                              <a:gd name="T85" fmla="*/ 194 h 314"/>
                              <a:gd name="T86" fmla="*/ 354 w 369"/>
                              <a:gd name="T87" fmla="*/ 209 h 314"/>
                              <a:gd name="T88" fmla="*/ 323 w 369"/>
                              <a:gd name="T89" fmla="*/ 209 h 314"/>
                              <a:gd name="T90" fmla="*/ 308 w 369"/>
                              <a:gd name="T91" fmla="*/ 224 h 314"/>
                              <a:gd name="T92" fmla="*/ 262 w 369"/>
                              <a:gd name="T93" fmla="*/ 254 h 314"/>
                              <a:gd name="T94" fmla="*/ 231 w 369"/>
                              <a:gd name="T95" fmla="*/ 314 h 314"/>
                              <a:gd name="T96" fmla="*/ 216 w 369"/>
                              <a:gd name="T97" fmla="*/ 314 h 314"/>
                              <a:gd name="T98" fmla="*/ 200 w 369"/>
                              <a:gd name="T99" fmla="*/ 314 h 314"/>
                              <a:gd name="T100" fmla="*/ 169 w 369"/>
                              <a:gd name="T101" fmla="*/ 314 h 314"/>
                              <a:gd name="T102" fmla="*/ 139 w 369"/>
                              <a:gd name="T103" fmla="*/ 314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69" h="314">
                                <a:moveTo>
                                  <a:pt x="139" y="314"/>
                                </a:moveTo>
                                <a:lnTo>
                                  <a:pt x="108" y="254"/>
                                </a:lnTo>
                                <a:lnTo>
                                  <a:pt x="93" y="239"/>
                                </a:lnTo>
                                <a:lnTo>
                                  <a:pt x="62" y="224"/>
                                </a:lnTo>
                                <a:lnTo>
                                  <a:pt x="46" y="224"/>
                                </a:lnTo>
                                <a:lnTo>
                                  <a:pt x="16" y="209"/>
                                </a:lnTo>
                                <a:lnTo>
                                  <a:pt x="16" y="194"/>
                                </a:lnTo>
                                <a:lnTo>
                                  <a:pt x="16" y="164"/>
                                </a:lnTo>
                                <a:lnTo>
                                  <a:pt x="16" y="149"/>
                                </a:lnTo>
                                <a:lnTo>
                                  <a:pt x="0" y="120"/>
                                </a:lnTo>
                                <a:lnTo>
                                  <a:pt x="16" y="90"/>
                                </a:lnTo>
                                <a:lnTo>
                                  <a:pt x="31" y="60"/>
                                </a:lnTo>
                                <a:lnTo>
                                  <a:pt x="77" y="30"/>
                                </a:lnTo>
                                <a:lnTo>
                                  <a:pt x="108" y="0"/>
                                </a:lnTo>
                                <a:lnTo>
                                  <a:pt x="169" y="0"/>
                                </a:lnTo>
                                <a:lnTo>
                                  <a:pt x="154" y="30"/>
                                </a:lnTo>
                                <a:lnTo>
                                  <a:pt x="139" y="30"/>
                                </a:lnTo>
                                <a:lnTo>
                                  <a:pt x="108" y="30"/>
                                </a:lnTo>
                                <a:lnTo>
                                  <a:pt x="77" y="60"/>
                                </a:lnTo>
                                <a:lnTo>
                                  <a:pt x="123" y="90"/>
                                </a:lnTo>
                                <a:lnTo>
                                  <a:pt x="139" y="105"/>
                                </a:lnTo>
                                <a:lnTo>
                                  <a:pt x="154" y="90"/>
                                </a:lnTo>
                                <a:lnTo>
                                  <a:pt x="185" y="60"/>
                                </a:lnTo>
                                <a:lnTo>
                                  <a:pt x="216" y="90"/>
                                </a:lnTo>
                                <a:lnTo>
                                  <a:pt x="231" y="105"/>
                                </a:lnTo>
                                <a:lnTo>
                                  <a:pt x="246" y="105"/>
                                </a:lnTo>
                                <a:lnTo>
                                  <a:pt x="262" y="90"/>
                                </a:lnTo>
                                <a:lnTo>
                                  <a:pt x="277" y="60"/>
                                </a:lnTo>
                                <a:lnTo>
                                  <a:pt x="277" y="45"/>
                                </a:lnTo>
                                <a:lnTo>
                                  <a:pt x="262" y="30"/>
                                </a:lnTo>
                                <a:lnTo>
                                  <a:pt x="246" y="45"/>
                                </a:lnTo>
                                <a:lnTo>
                                  <a:pt x="216" y="30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5"/>
                                </a:lnTo>
                                <a:lnTo>
                                  <a:pt x="339" y="75"/>
                                </a:lnTo>
                                <a:lnTo>
                                  <a:pt x="369" y="120"/>
                                </a:lnTo>
                                <a:lnTo>
                                  <a:pt x="369" y="149"/>
                                </a:lnTo>
                                <a:lnTo>
                                  <a:pt x="369" y="164"/>
                                </a:lnTo>
                                <a:lnTo>
                                  <a:pt x="369" y="194"/>
                                </a:lnTo>
                                <a:lnTo>
                                  <a:pt x="354" y="209"/>
                                </a:lnTo>
                                <a:lnTo>
                                  <a:pt x="323" y="209"/>
                                </a:lnTo>
                                <a:lnTo>
                                  <a:pt x="308" y="224"/>
                                </a:lnTo>
                                <a:lnTo>
                                  <a:pt x="262" y="254"/>
                                </a:lnTo>
                                <a:lnTo>
                                  <a:pt x="231" y="314"/>
                                </a:lnTo>
                                <a:lnTo>
                                  <a:pt x="216" y="314"/>
                                </a:lnTo>
                                <a:lnTo>
                                  <a:pt x="200" y="314"/>
                                </a:lnTo>
                                <a:lnTo>
                                  <a:pt x="169" y="314"/>
                                </a:lnTo>
                                <a:lnTo>
                                  <a:pt x="139" y="3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FF75BE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Freeform 32"/>
                        <wps:cNvSpPr>
                          <a:spLocks/>
                        </wps:cNvSpPr>
                        <wps:spPr bwMode="auto">
                          <a:xfrm>
                            <a:off x="275702" y="73639"/>
                            <a:ext cx="13183" cy="14121"/>
                          </a:xfrm>
                          <a:custGeom>
                            <a:avLst/>
                            <a:gdLst>
                              <a:gd name="T0" fmla="*/ 62 w 139"/>
                              <a:gd name="T1" fmla="*/ 149 h 149"/>
                              <a:gd name="T2" fmla="*/ 46 w 139"/>
                              <a:gd name="T3" fmla="*/ 119 h 149"/>
                              <a:gd name="T4" fmla="*/ 0 w 139"/>
                              <a:gd name="T5" fmla="*/ 89 h 149"/>
                              <a:gd name="T6" fmla="*/ 31 w 139"/>
                              <a:gd name="T7" fmla="*/ 59 h 149"/>
                              <a:gd name="T8" fmla="*/ 0 w 139"/>
                              <a:gd name="T9" fmla="*/ 14 h 149"/>
                              <a:gd name="T10" fmla="*/ 62 w 139"/>
                              <a:gd name="T11" fmla="*/ 44 h 149"/>
                              <a:gd name="T12" fmla="*/ 123 w 139"/>
                              <a:gd name="T13" fmla="*/ 0 h 149"/>
                              <a:gd name="T14" fmla="*/ 93 w 139"/>
                              <a:gd name="T15" fmla="*/ 59 h 149"/>
                              <a:gd name="T16" fmla="*/ 139 w 139"/>
                              <a:gd name="T17" fmla="*/ 89 h 149"/>
                              <a:gd name="T18" fmla="*/ 77 w 139"/>
                              <a:gd name="T19" fmla="*/ 119 h 149"/>
                              <a:gd name="T20" fmla="*/ 62 w 139"/>
                              <a:gd name="T21" fmla="*/ 149 h 1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9" h="149">
                                <a:moveTo>
                                  <a:pt x="62" y="149"/>
                                </a:moveTo>
                                <a:lnTo>
                                  <a:pt x="46" y="119"/>
                                </a:lnTo>
                                <a:lnTo>
                                  <a:pt x="0" y="89"/>
                                </a:lnTo>
                                <a:lnTo>
                                  <a:pt x="31" y="59"/>
                                </a:lnTo>
                                <a:lnTo>
                                  <a:pt x="0" y="14"/>
                                </a:lnTo>
                                <a:lnTo>
                                  <a:pt x="62" y="44"/>
                                </a:lnTo>
                                <a:lnTo>
                                  <a:pt x="123" y="0"/>
                                </a:lnTo>
                                <a:lnTo>
                                  <a:pt x="93" y="59"/>
                                </a:lnTo>
                                <a:lnTo>
                                  <a:pt x="139" y="89"/>
                                </a:lnTo>
                                <a:lnTo>
                                  <a:pt x="77" y="119"/>
                                </a:lnTo>
                                <a:lnTo>
                                  <a:pt x="62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30A15C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Freeform 33"/>
                        <wps:cNvSpPr>
                          <a:spLocks/>
                        </wps:cNvSpPr>
                        <wps:spPr bwMode="auto">
                          <a:xfrm>
                            <a:off x="275702" y="55158"/>
                            <a:ext cx="10243" cy="2843"/>
                          </a:xfrm>
                          <a:custGeom>
                            <a:avLst/>
                            <a:gdLst>
                              <a:gd name="T0" fmla="*/ 16 w 108"/>
                              <a:gd name="T1" fmla="*/ 30 h 30"/>
                              <a:gd name="T2" fmla="*/ 0 w 108"/>
                              <a:gd name="T3" fmla="*/ 15 h 30"/>
                              <a:gd name="T4" fmla="*/ 16 w 108"/>
                              <a:gd name="T5" fmla="*/ 15 h 30"/>
                              <a:gd name="T6" fmla="*/ 31 w 108"/>
                              <a:gd name="T7" fmla="*/ 15 h 30"/>
                              <a:gd name="T8" fmla="*/ 62 w 108"/>
                              <a:gd name="T9" fmla="*/ 0 h 30"/>
                              <a:gd name="T10" fmla="*/ 62 w 108"/>
                              <a:gd name="T11" fmla="*/ 15 h 30"/>
                              <a:gd name="T12" fmla="*/ 77 w 108"/>
                              <a:gd name="T13" fmla="*/ 15 h 30"/>
                              <a:gd name="T14" fmla="*/ 93 w 108"/>
                              <a:gd name="T15" fmla="*/ 30 h 30"/>
                              <a:gd name="T16" fmla="*/ 108 w 108"/>
                              <a:gd name="T17" fmla="*/ 15 h 30"/>
                              <a:gd name="T18" fmla="*/ 93 w 108"/>
                              <a:gd name="T19" fmla="*/ 30 h 30"/>
                              <a:gd name="T20" fmla="*/ 77 w 108"/>
                              <a:gd name="T21" fmla="*/ 30 h 30"/>
                              <a:gd name="T22" fmla="*/ 62 w 108"/>
                              <a:gd name="T23" fmla="*/ 30 h 30"/>
                              <a:gd name="T24" fmla="*/ 31 w 108"/>
                              <a:gd name="T25" fmla="*/ 30 h 30"/>
                              <a:gd name="T26" fmla="*/ 16 w 108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8" h="30">
                                <a:moveTo>
                                  <a:pt x="16" y="30"/>
                                </a:moveTo>
                                <a:lnTo>
                                  <a:pt x="0" y="15"/>
                                </a:lnTo>
                                <a:lnTo>
                                  <a:pt x="16" y="15"/>
                                </a:lnTo>
                                <a:lnTo>
                                  <a:pt x="31" y="15"/>
                                </a:lnTo>
                                <a:lnTo>
                                  <a:pt x="62" y="0"/>
                                </a:lnTo>
                                <a:lnTo>
                                  <a:pt x="62" y="15"/>
                                </a:lnTo>
                                <a:lnTo>
                                  <a:pt x="77" y="15"/>
                                </a:lnTo>
                                <a:lnTo>
                                  <a:pt x="93" y="30"/>
                                </a:lnTo>
                                <a:lnTo>
                                  <a:pt x="108" y="15"/>
                                </a:lnTo>
                                <a:lnTo>
                                  <a:pt x="93" y="30"/>
                                </a:lnTo>
                                <a:lnTo>
                                  <a:pt x="77" y="30"/>
                                </a:lnTo>
                                <a:lnTo>
                                  <a:pt x="62" y="30"/>
                                </a:lnTo>
                                <a:lnTo>
                                  <a:pt x="31" y="30"/>
                                </a:lnTo>
                                <a:lnTo>
                                  <a:pt x="16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E4958C8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34"/>
                        <wps:cNvSpPr>
                          <a:spLocks/>
                        </wps:cNvSpPr>
                        <wps:spPr bwMode="auto">
                          <a:xfrm>
                            <a:off x="242128" y="113254"/>
                            <a:ext cx="35091" cy="28242"/>
                          </a:xfrm>
                          <a:custGeom>
                            <a:avLst/>
                            <a:gdLst>
                              <a:gd name="T0" fmla="*/ 139 w 370"/>
                              <a:gd name="T1" fmla="*/ 298 h 298"/>
                              <a:gd name="T2" fmla="*/ 93 w 370"/>
                              <a:gd name="T3" fmla="*/ 253 h 298"/>
                              <a:gd name="T4" fmla="*/ 77 w 370"/>
                              <a:gd name="T5" fmla="*/ 239 h 298"/>
                              <a:gd name="T6" fmla="*/ 62 w 370"/>
                              <a:gd name="T7" fmla="*/ 224 h 298"/>
                              <a:gd name="T8" fmla="*/ 47 w 370"/>
                              <a:gd name="T9" fmla="*/ 209 h 298"/>
                              <a:gd name="T10" fmla="*/ 16 w 370"/>
                              <a:gd name="T11" fmla="*/ 194 h 298"/>
                              <a:gd name="T12" fmla="*/ 16 w 370"/>
                              <a:gd name="T13" fmla="*/ 179 h 298"/>
                              <a:gd name="T14" fmla="*/ 16 w 370"/>
                              <a:gd name="T15" fmla="*/ 164 h 298"/>
                              <a:gd name="T16" fmla="*/ 16 w 370"/>
                              <a:gd name="T17" fmla="*/ 134 h 298"/>
                              <a:gd name="T18" fmla="*/ 0 w 370"/>
                              <a:gd name="T19" fmla="*/ 119 h 298"/>
                              <a:gd name="T20" fmla="*/ 16 w 370"/>
                              <a:gd name="T21" fmla="*/ 89 h 298"/>
                              <a:gd name="T22" fmla="*/ 31 w 370"/>
                              <a:gd name="T23" fmla="*/ 59 h 298"/>
                              <a:gd name="T24" fmla="*/ 62 w 370"/>
                              <a:gd name="T25" fmla="*/ 29 h 298"/>
                              <a:gd name="T26" fmla="*/ 93 w 370"/>
                              <a:gd name="T27" fmla="*/ 0 h 298"/>
                              <a:gd name="T28" fmla="*/ 154 w 370"/>
                              <a:gd name="T29" fmla="*/ 0 h 298"/>
                              <a:gd name="T30" fmla="*/ 154 w 370"/>
                              <a:gd name="T31" fmla="*/ 29 h 298"/>
                              <a:gd name="T32" fmla="*/ 139 w 370"/>
                              <a:gd name="T33" fmla="*/ 29 h 298"/>
                              <a:gd name="T34" fmla="*/ 93 w 370"/>
                              <a:gd name="T35" fmla="*/ 29 h 298"/>
                              <a:gd name="T36" fmla="*/ 77 w 370"/>
                              <a:gd name="T37" fmla="*/ 59 h 298"/>
                              <a:gd name="T38" fmla="*/ 124 w 370"/>
                              <a:gd name="T39" fmla="*/ 89 h 298"/>
                              <a:gd name="T40" fmla="*/ 139 w 370"/>
                              <a:gd name="T41" fmla="*/ 104 h 298"/>
                              <a:gd name="T42" fmla="*/ 139 w 370"/>
                              <a:gd name="T43" fmla="*/ 89 h 298"/>
                              <a:gd name="T44" fmla="*/ 154 w 370"/>
                              <a:gd name="T45" fmla="*/ 89 h 298"/>
                              <a:gd name="T46" fmla="*/ 185 w 370"/>
                              <a:gd name="T47" fmla="*/ 59 h 298"/>
                              <a:gd name="T48" fmla="*/ 216 w 370"/>
                              <a:gd name="T49" fmla="*/ 89 h 298"/>
                              <a:gd name="T50" fmla="*/ 231 w 370"/>
                              <a:gd name="T51" fmla="*/ 104 h 298"/>
                              <a:gd name="T52" fmla="*/ 247 w 370"/>
                              <a:gd name="T53" fmla="*/ 89 h 298"/>
                              <a:gd name="T54" fmla="*/ 262 w 370"/>
                              <a:gd name="T55" fmla="*/ 89 h 298"/>
                              <a:gd name="T56" fmla="*/ 277 w 370"/>
                              <a:gd name="T57" fmla="*/ 59 h 298"/>
                              <a:gd name="T58" fmla="*/ 262 w 370"/>
                              <a:gd name="T59" fmla="*/ 29 h 298"/>
                              <a:gd name="T60" fmla="*/ 262 w 370"/>
                              <a:gd name="T61" fmla="*/ 29 h 298"/>
                              <a:gd name="T62" fmla="*/ 231 w 370"/>
                              <a:gd name="T63" fmla="*/ 29 h 298"/>
                              <a:gd name="T64" fmla="*/ 216 w 370"/>
                              <a:gd name="T65" fmla="*/ 15 h 298"/>
                              <a:gd name="T66" fmla="*/ 216 w 370"/>
                              <a:gd name="T67" fmla="*/ 0 h 298"/>
                              <a:gd name="T68" fmla="*/ 262 w 370"/>
                              <a:gd name="T69" fmla="*/ 0 h 298"/>
                              <a:gd name="T70" fmla="*/ 277 w 370"/>
                              <a:gd name="T71" fmla="*/ 15 h 298"/>
                              <a:gd name="T72" fmla="*/ 308 w 370"/>
                              <a:gd name="T73" fmla="*/ 44 h 298"/>
                              <a:gd name="T74" fmla="*/ 339 w 370"/>
                              <a:gd name="T75" fmla="*/ 74 h 298"/>
                              <a:gd name="T76" fmla="*/ 370 w 370"/>
                              <a:gd name="T77" fmla="*/ 119 h 298"/>
                              <a:gd name="T78" fmla="*/ 370 w 370"/>
                              <a:gd name="T79" fmla="*/ 119 h 298"/>
                              <a:gd name="T80" fmla="*/ 370 w 370"/>
                              <a:gd name="T81" fmla="*/ 134 h 298"/>
                              <a:gd name="T82" fmla="*/ 370 w 370"/>
                              <a:gd name="T83" fmla="*/ 164 h 298"/>
                              <a:gd name="T84" fmla="*/ 370 w 370"/>
                              <a:gd name="T85" fmla="*/ 179 h 298"/>
                              <a:gd name="T86" fmla="*/ 354 w 370"/>
                              <a:gd name="T87" fmla="*/ 194 h 298"/>
                              <a:gd name="T88" fmla="*/ 324 w 370"/>
                              <a:gd name="T89" fmla="*/ 209 h 298"/>
                              <a:gd name="T90" fmla="*/ 293 w 370"/>
                              <a:gd name="T91" fmla="*/ 239 h 298"/>
                              <a:gd name="T92" fmla="*/ 262 w 370"/>
                              <a:gd name="T93" fmla="*/ 253 h 298"/>
                              <a:gd name="T94" fmla="*/ 231 w 370"/>
                              <a:gd name="T95" fmla="*/ 298 h 298"/>
                              <a:gd name="T96" fmla="*/ 216 w 370"/>
                              <a:gd name="T97" fmla="*/ 298 h 298"/>
                              <a:gd name="T98" fmla="*/ 200 w 370"/>
                              <a:gd name="T99" fmla="*/ 298 h 298"/>
                              <a:gd name="T100" fmla="*/ 154 w 370"/>
                              <a:gd name="T101" fmla="*/ 298 h 298"/>
                              <a:gd name="T102" fmla="*/ 139 w 370"/>
                              <a:gd name="T103" fmla="*/ 298 h 2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70" h="298">
                                <a:moveTo>
                                  <a:pt x="139" y="298"/>
                                </a:moveTo>
                                <a:lnTo>
                                  <a:pt x="93" y="253"/>
                                </a:lnTo>
                                <a:lnTo>
                                  <a:pt x="77" y="239"/>
                                </a:lnTo>
                                <a:lnTo>
                                  <a:pt x="62" y="224"/>
                                </a:lnTo>
                                <a:lnTo>
                                  <a:pt x="47" y="209"/>
                                </a:lnTo>
                                <a:lnTo>
                                  <a:pt x="16" y="194"/>
                                </a:lnTo>
                                <a:lnTo>
                                  <a:pt x="16" y="179"/>
                                </a:lnTo>
                                <a:lnTo>
                                  <a:pt x="16" y="164"/>
                                </a:lnTo>
                                <a:lnTo>
                                  <a:pt x="16" y="134"/>
                                </a:lnTo>
                                <a:lnTo>
                                  <a:pt x="0" y="119"/>
                                </a:lnTo>
                                <a:lnTo>
                                  <a:pt x="16" y="89"/>
                                </a:lnTo>
                                <a:lnTo>
                                  <a:pt x="31" y="59"/>
                                </a:lnTo>
                                <a:lnTo>
                                  <a:pt x="62" y="29"/>
                                </a:lnTo>
                                <a:lnTo>
                                  <a:pt x="93" y="0"/>
                                </a:lnTo>
                                <a:lnTo>
                                  <a:pt x="154" y="0"/>
                                </a:lnTo>
                                <a:lnTo>
                                  <a:pt x="154" y="29"/>
                                </a:lnTo>
                                <a:lnTo>
                                  <a:pt x="139" y="29"/>
                                </a:lnTo>
                                <a:lnTo>
                                  <a:pt x="93" y="29"/>
                                </a:lnTo>
                                <a:lnTo>
                                  <a:pt x="77" y="59"/>
                                </a:lnTo>
                                <a:lnTo>
                                  <a:pt x="124" y="89"/>
                                </a:lnTo>
                                <a:lnTo>
                                  <a:pt x="139" y="104"/>
                                </a:lnTo>
                                <a:lnTo>
                                  <a:pt x="139" y="89"/>
                                </a:lnTo>
                                <a:lnTo>
                                  <a:pt x="154" y="89"/>
                                </a:lnTo>
                                <a:lnTo>
                                  <a:pt x="185" y="59"/>
                                </a:lnTo>
                                <a:lnTo>
                                  <a:pt x="216" y="89"/>
                                </a:lnTo>
                                <a:lnTo>
                                  <a:pt x="231" y="104"/>
                                </a:lnTo>
                                <a:lnTo>
                                  <a:pt x="247" y="89"/>
                                </a:lnTo>
                                <a:lnTo>
                                  <a:pt x="262" y="89"/>
                                </a:lnTo>
                                <a:lnTo>
                                  <a:pt x="277" y="59"/>
                                </a:lnTo>
                                <a:lnTo>
                                  <a:pt x="262" y="29"/>
                                </a:lnTo>
                                <a:lnTo>
                                  <a:pt x="231" y="29"/>
                                </a:lnTo>
                                <a:lnTo>
                                  <a:pt x="216" y="15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4"/>
                                </a:lnTo>
                                <a:lnTo>
                                  <a:pt x="339" y="74"/>
                                </a:lnTo>
                                <a:lnTo>
                                  <a:pt x="370" y="119"/>
                                </a:lnTo>
                                <a:lnTo>
                                  <a:pt x="370" y="134"/>
                                </a:lnTo>
                                <a:lnTo>
                                  <a:pt x="370" y="164"/>
                                </a:lnTo>
                                <a:lnTo>
                                  <a:pt x="370" y="179"/>
                                </a:lnTo>
                                <a:lnTo>
                                  <a:pt x="354" y="194"/>
                                </a:lnTo>
                                <a:lnTo>
                                  <a:pt x="324" y="209"/>
                                </a:lnTo>
                                <a:lnTo>
                                  <a:pt x="293" y="239"/>
                                </a:lnTo>
                                <a:lnTo>
                                  <a:pt x="262" y="253"/>
                                </a:lnTo>
                                <a:lnTo>
                                  <a:pt x="231" y="298"/>
                                </a:lnTo>
                                <a:lnTo>
                                  <a:pt x="216" y="298"/>
                                </a:lnTo>
                                <a:lnTo>
                                  <a:pt x="200" y="298"/>
                                </a:lnTo>
                                <a:lnTo>
                                  <a:pt x="154" y="298"/>
                                </a:lnTo>
                                <a:lnTo>
                                  <a:pt x="139" y="2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66609FA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Freeform 35"/>
                        <wps:cNvSpPr>
                          <a:spLocks/>
                        </wps:cNvSpPr>
                        <wps:spPr bwMode="auto">
                          <a:xfrm>
                            <a:off x="253889" y="124532"/>
                            <a:ext cx="13088" cy="12700"/>
                          </a:xfrm>
                          <a:custGeom>
                            <a:avLst/>
                            <a:gdLst>
                              <a:gd name="T0" fmla="*/ 61 w 138"/>
                              <a:gd name="T1" fmla="*/ 134 h 134"/>
                              <a:gd name="T2" fmla="*/ 30 w 138"/>
                              <a:gd name="T3" fmla="*/ 120 h 134"/>
                              <a:gd name="T4" fmla="*/ 0 w 138"/>
                              <a:gd name="T5" fmla="*/ 90 h 134"/>
                              <a:gd name="T6" fmla="*/ 30 w 138"/>
                              <a:gd name="T7" fmla="*/ 60 h 134"/>
                              <a:gd name="T8" fmla="*/ 0 w 138"/>
                              <a:gd name="T9" fmla="*/ 15 h 134"/>
                              <a:gd name="T10" fmla="*/ 61 w 138"/>
                              <a:gd name="T11" fmla="*/ 30 h 134"/>
                              <a:gd name="T12" fmla="*/ 123 w 138"/>
                              <a:gd name="T13" fmla="*/ 0 h 134"/>
                              <a:gd name="T14" fmla="*/ 92 w 138"/>
                              <a:gd name="T15" fmla="*/ 60 h 134"/>
                              <a:gd name="T16" fmla="*/ 138 w 138"/>
                              <a:gd name="T17" fmla="*/ 75 h 134"/>
                              <a:gd name="T18" fmla="*/ 76 w 138"/>
                              <a:gd name="T19" fmla="*/ 120 h 134"/>
                              <a:gd name="T20" fmla="*/ 61 w 138"/>
                              <a:gd name="T21" fmla="*/ 134 h 13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8" h="134">
                                <a:moveTo>
                                  <a:pt x="61" y="134"/>
                                </a:moveTo>
                                <a:lnTo>
                                  <a:pt x="30" y="120"/>
                                </a:lnTo>
                                <a:lnTo>
                                  <a:pt x="0" y="90"/>
                                </a:lnTo>
                                <a:lnTo>
                                  <a:pt x="30" y="60"/>
                                </a:lnTo>
                                <a:lnTo>
                                  <a:pt x="0" y="15"/>
                                </a:lnTo>
                                <a:lnTo>
                                  <a:pt x="61" y="30"/>
                                </a:lnTo>
                                <a:lnTo>
                                  <a:pt x="123" y="0"/>
                                </a:lnTo>
                                <a:lnTo>
                                  <a:pt x="92" y="60"/>
                                </a:lnTo>
                                <a:lnTo>
                                  <a:pt x="138" y="75"/>
                                </a:lnTo>
                                <a:lnTo>
                                  <a:pt x="76" y="120"/>
                                </a:lnTo>
                                <a:lnTo>
                                  <a:pt x="61" y="13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8008FB1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Freeform 36"/>
                        <wps:cNvSpPr>
                          <a:spLocks/>
                        </wps:cNvSpPr>
                        <wps:spPr bwMode="auto">
                          <a:xfrm>
                            <a:off x="253889" y="106146"/>
                            <a:ext cx="10148" cy="2843"/>
                          </a:xfrm>
                          <a:custGeom>
                            <a:avLst/>
                            <a:gdLst>
                              <a:gd name="T0" fmla="*/ 15 w 107"/>
                              <a:gd name="T1" fmla="*/ 30 h 30"/>
                              <a:gd name="T2" fmla="*/ 0 w 107"/>
                              <a:gd name="T3" fmla="*/ 30 h 30"/>
                              <a:gd name="T4" fmla="*/ 15 w 107"/>
                              <a:gd name="T5" fmla="*/ 30 h 30"/>
                              <a:gd name="T6" fmla="*/ 30 w 107"/>
                              <a:gd name="T7" fmla="*/ 30 h 30"/>
                              <a:gd name="T8" fmla="*/ 61 w 107"/>
                              <a:gd name="T9" fmla="*/ 0 h 30"/>
                              <a:gd name="T10" fmla="*/ 61 w 107"/>
                              <a:gd name="T11" fmla="*/ 0 h 30"/>
                              <a:gd name="T12" fmla="*/ 76 w 107"/>
                              <a:gd name="T13" fmla="*/ 15 h 30"/>
                              <a:gd name="T14" fmla="*/ 76 w 107"/>
                              <a:gd name="T15" fmla="*/ 30 h 30"/>
                              <a:gd name="T16" fmla="*/ 107 w 107"/>
                              <a:gd name="T17" fmla="*/ 15 h 30"/>
                              <a:gd name="T18" fmla="*/ 92 w 107"/>
                              <a:gd name="T19" fmla="*/ 30 h 30"/>
                              <a:gd name="T20" fmla="*/ 76 w 107"/>
                              <a:gd name="T21" fmla="*/ 30 h 30"/>
                              <a:gd name="T22" fmla="*/ 46 w 107"/>
                              <a:gd name="T23" fmla="*/ 30 h 30"/>
                              <a:gd name="T24" fmla="*/ 30 w 107"/>
                              <a:gd name="T25" fmla="*/ 30 h 30"/>
                              <a:gd name="T26" fmla="*/ 15 w 107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7" h="30">
                                <a:moveTo>
                                  <a:pt x="15" y="30"/>
                                </a:moveTo>
                                <a:lnTo>
                                  <a:pt x="0" y="30"/>
                                </a:lnTo>
                                <a:lnTo>
                                  <a:pt x="15" y="30"/>
                                </a:lnTo>
                                <a:lnTo>
                                  <a:pt x="30" y="30"/>
                                </a:lnTo>
                                <a:lnTo>
                                  <a:pt x="61" y="0"/>
                                </a:lnTo>
                                <a:lnTo>
                                  <a:pt x="76" y="15"/>
                                </a:lnTo>
                                <a:lnTo>
                                  <a:pt x="76" y="30"/>
                                </a:lnTo>
                                <a:lnTo>
                                  <a:pt x="107" y="15"/>
                                </a:lnTo>
                                <a:lnTo>
                                  <a:pt x="92" y="30"/>
                                </a:lnTo>
                                <a:lnTo>
                                  <a:pt x="76" y="30"/>
                                </a:lnTo>
                                <a:lnTo>
                                  <a:pt x="46" y="30"/>
                                </a:lnTo>
                                <a:lnTo>
                                  <a:pt x="30" y="30"/>
                                </a:lnTo>
                                <a:lnTo>
                                  <a:pt x="15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F662FC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220315" y="206606"/>
                            <a:ext cx="78718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6CD547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65630" y="206606"/>
                            <a:ext cx="75873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9D076F7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141502" y="283088"/>
                            <a:ext cx="78813" cy="84917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84EE71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376423" y="206606"/>
                            <a:ext cx="74355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ABA3AB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299033" y="283088"/>
                            <a:ext cx="77390" cy="84917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B39C43A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65630" y="368005"/>
                            <a:ext cx="75873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3143ED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220315" y="368005"/>
                            <a:ext cx="78718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B3C9DCD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376423" y="368005"/>
                            <a:ext cx="74355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7239B9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141502" y="450078"/>
                            <a:ext cx="78813" cy="834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2A7A73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299033" y="450078"/>
                            <a:ext cx="77390" cy="834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465780A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7E92ABF" id="Group 2" o:spid="_x0000_s1026" style="width:42pt;height:49.65pt;mso-position-horizontal-relative:char;mso-position-vertical-relative:line" coordsize="5149,63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">
                <v:rect id="Rectangle 3" o:spid="_x0000_s1027" style="position:absolute;width:5149;height:6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" filled="f" stroked="f"/>
                <v:shape id="Freeform 4" o:spid="_x0000_s1028" style="position:absolute;width:5149;height:6311;visibility:visible;mso-wrap-style:square;v-text-anchor:top" coordsize="5430,666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" adj="-11796480,,5400" path="m554,4764r,-2703l,956,477,284r615,298l1584,90r539,328l2707,r616,403l3892,75r430,478l4938,284r492,642l4907,2076r,2688l4892,4988r-47,224l4799,5406r-77,194l4615,5779r-123,149l4369,6063r-154,134l4061,6302r-169,104l3707,6481r-184,60l3323,6600r-200,45l2923,6660r-200,l2523,6660r-200,-15l2138,6600r-200,-59l1754,6481r-185,-75l1400,6302,1246,6197,1092,6063,969,5928,846,5764,738,5600,661,5406,615,5212,569,4988,554,4764xe" fillcolor="maroon" stroked="f">
                  <v:stroke joinstyle="round"/>
                  <v:formulas/>
                  <v:path arrowok="t" o:connecttype="custom" o:connectlocs="52542,451500;52542,195328;0,90603;45239,26916;103566,55158;150228,8530;201347,39615;256734,0;315156,38194;369120,7108;409902,52410;468323,26916;514985,87760;465383,196749;465383,451500;463961,472729;459503,493958;455141,512344;447838,530730;437690,547695;426024,561816;414359,574610;399754,587310;385148,597261;369120,607118;351574,614226;334124,619912;315156,625504;296188,629768;277219,631190;258251,631190;239283,631190;220315,629768;202769,625504;183801,619912;166351,614226;148805,607118;132777,597261;118172,587310;103566,574610;91901,561816;80235,546273;69992,530730;62690,512344;58327,493958;53964,472729;52542,451500" o:connectangles="0,0,0,0,0,0,0,0,0,0,0,0,0,0,0,0,0,0,0,0,0,0,0,0,0,0,0,0,0,0,0,0,0,0,0,0,0,0,0,0,0,0,0,0,0,0,0" textboxrect="0,0,5430,6660"/>
                  <v:textbox>
                    <w:txbxContent>
                      <w:p w14:paraId="078E6F36" w14:textId="77777777" w:rsidR="00B53CBC" w:rsidRDefault="00B53CBC" w:rsidP="00B53CBC"/>
                    </w:txbxContent>
                  </v:textbox>
                </v:shape>
                <v:shape id="Freeform 5" o:spid="_x0000_s1029" style="position:absolute;left:598;top:2009;width:3968;height:4246;visibility:visible;mso-wrap-style:square;v-text-anchor:top" coordsize="4184,448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" adj="-11796480,,5400" path="m,2629l,,4184,r,2629l4184,2853r-31,209l4091,3256r-77,179l3922,3599r-123,164l3676,3898r-138,119l3384,4122r-169,104l3045,4301r-184,75l2676,4421r-200,44l2292,4480r-216,l1892,4480r-200,-30l1507,4421r-184,-60l1138,4301,969,4226,815,4137,646,4017,507,3898,384,3763,261,3614,169,3450,92,3271,46,3077,,2808,,2629xe" stroked="f">
                  <v:stroke joinstyle="round"/>
                  <v:formulas/>
                  <v:path arrowok="t" o:connecttype="custom" o:connectlocs="0,249159;0,0;396813,0;396813,249159;396813,270388;393873,290196;387993,308582;380690,325546;371965,341089;360299,356632;348634,369426;335546,380704;320941,390655;304912,400512;288790,407620;271339,414728;253793,418992;234825,423162;217375,424584;196889,424584;179438,424584;160470,421741;142925,418992;125474,413306;107929,407620;91901,400512;77295,392077;61267,380704;48084,369426;36419,356632;24753,342510;16028,326968;8725,310003;4363,291617;0,266123;0,249159" o:connectangles="0,0,0,0,0,0,0,0,0,0,0,0,0,0,0,0,0,0,0,0,0,0,0,0,0,0,0,0,0,0,0,0,0,0,0,0" textboxrect="0,0,4184,4480"/>
                  <v:textbox>
                    <w:txbxContent>
                      <w:p w14:paraId="7065A66E" w14:textId="77777777" w:rsidR="00B53CBC" w:rsidRDefault="00B53CBC" w:rsidP="00B53CBC"/>
                    </w:txbxContent>
                  </v:textbox>
                </v:shape>
                <v:shape id="Freeform 6" o:spid="_x0000_s1030" style="position:absolute;left:861;top:5335;width:554;height:552;visibility:visible;mso-wrap-style:square;v-text-anchor:top" coordsize="584,58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" adj="-11796480,,5400" path="m584,r,582l507,552,446,492,353,433,261,343,184,253,107,164,46,89,,,584,xe" fillcolor="red" stroked="f">
                  <v:stroke joinstyle="round"/>
                  <v:formulas/>
                  <v:path arrowok="t" o:connecttype="custom" o:connectlocs="55387,0;55387,55158;48084,52315;42299,46628;33479,41037;24753,32507;17451,23978;10148,15543;4363,8435;0,0;55387,0" o:connectangles="0,0,0,0,0,0,0,0,0,0,0" textboxrect="0,0,584,582"/>
                  <v:textbox>
                    <w:txbxContent>
                      <w:p w14:paraId="78F091A0" w14:textId="77777777" w:rsidR="00B53CBC" w:rsidRDefault="00B53CBC" w:rsidP="00B53CBC"/>
                    </w:txbxContent>
                  </v:textbox>
                </v:shape>
                <v:shape id="Freeform 8" o:spid="_x0000_s1031" style="position:absolute;left:2203;top:5335;width:787;height:864;visibility:visible;mso-wrap-style:square;v-text-anchor:top" coordsize="830,91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" adj="-11796480,,5400" path="m830,r,866l738,881,600,896,492,911r-138,l230,896,107,881,,866,,,830,xe" fillcolor="red" stroked="f">
                  <v:stroke joinstyle="round"/>
                  <v:formulas/>
                  <v:path arrowok="t" o:connecttype="custom" o:connectlocs="78718,0;78718,82073;69993,83495;56905,84916;46662,86338;33574,86338;21813,84916;10148,83495;0,82073;0,0;78718,0" o:connectangles="0,0,0,0,0,0,0,0,0,0,0" textboxrect="0,0,830,911"/>
                  <v:textbox>
                    <w:txbxContent>
                      <w:p w14:paraId="317F4B44" w14:textId="77777777" w:rsidR="00B53CBC" w:rsidRDefault="00B53CBC" w:rsidP="00B53CBC"/>
                    </w:txbxContent>
                  </v:textbox>
                </v:shape>
                <v:shape id="Freeform 10" o:spid="_x0000_s1032" style="position:absolute;left:3764;top:5335;width:524;height:538;visibility:visible;mso-wrap-style:square;v-text-anchor:top" coordsize="553,56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" adj="-11796480,,5400" path="m,l553,,523,74r-62,75l400,239r-93,74l230,388r-77,75l61,522,,567,,xe" fillcolor="red" stroked="f">
                  <v:stroke joinstyle="round"/>
                  <v:formulas/>
                  <v:path arrowok="t" o:connecttype="custom" o:connectlocs="0,0;52447,0;49602,7013;43722,14121;37936,22651;29116,29664;21813,36772;14511,43880;5785,49471;0,53736;0,0" o:connectangles="0,0,0,0,0,0,0,0,0,0,0" textboxrect="0,0,553,567"/>
                  <v:textbox>
                    <w:txbxContent>
                      <w:p w14:paraId="25D7FE83" w14:textId="77777777" w:rsidR="00B53CBC" w:rsidRDefault="00B53CBC" w:rsidP="00B53CBC"/>
                    </w:txbxContent>
                  </v:textbox>
                </v:shape>
                <v:shape id="Freeform 11" o:spid="_x0000_s1033" style="position:absolute;left:73;top:71;width:5018;height:1882;visibility:visible;mso-wrap-style:square;v-text-anchor:top" coordsize="5291,198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" adj="-11796480,,5400" path="m,881l415,298r616,284l1507,104r539,314l2630,r616,403l3799,89r446,463l4845,283r446,568l4738,1986r-246,-60l4230,1881r-261,-30l3707,1821r-261,-29l3169,1777r-262,l2646,1777r-262,l2123,1792r-262,15l1584,1821r-261,45l1061,1896r-261,45l538,1986,,881xe" stroked="f">
                  <v:stroke joinstyle="round"/>
                  <v:formulas/>
                  <v:path arrowok="t" o:connecttype="custom" o:connectlocs="0,83495;39359,28242;97781,55158;142925,9856;194044,39615;249431,0;307853,38194;360300,8435;402599,52315;459503,26821;501802,80652;449355,188220;426024,182534;401176,178269;376423,175426;351574,172582;326821,169834;300550,168412;275702,168412;250948,168412;226100,168412;201347,169834;176498,171256;150228,172582;125474,176847;100626,179690;75873,183955;51024,188220;0,83495" o:connectangles="0,0,0,0,0,0,0,0,0,0,0,0,0,0,0,0,0,0,0,0,0,0,0,0,0,0,0,0,0" textboxrect="0,0,5291,1986"/>
                  <v:textbox>
                    <w:txbxContent>
                      <w:p w14:paraId="7531C2AF" w14:textId="77777777" w:rsidR="00B53CBC" w:rsidRDefault="00B53CBC" w:rsidP="00B53CBC"/>
                    </w:txbxContent>
                  </v:textbox>
                </v:shape>
                <v:shape id="Freeform 12" o:spid="_x0000_s1034" style="position:absolute;left:977;top:1825;width:3253;height:99;visibility:visible;mso-wrap-style:square;v-text-anchor:top" coordsize="3430,10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" adj="-11796480,,5400" path="m,105l215,90,430,60,630,45,861,30,1061,15r215,l1492,r215,l1907,r231,15l2338,15r230,15l2784,45r215,15l3215,90r215,15l,105xe" stroked="f">
                  <v:stroke joinstyle="round"/>
                  <v:formulas/>
                  <v:path arrowok="t" o:connecttype="custom" o:connectlocs="0,9951;20391,8529;40782,5686;59750,4265;81658,2843;100626,1422;121017,1422;141502,0;161893,0;180861,0;202770,1422;221738,1422;243551,2843;264037,4265;284428,5686;304913,8529;325304,9951;0,9951" o:connectangles="0,0,0,0,0,0,0,0,0,0,0,0,0,0,0,0,0,0" textboxrect="0,0,3430,105"/>
                  <v:textbox>
                    <w:txbxContent>
                      <w:p w14:paraId="48FDAD1C" w14:textId="77777777" w:rsidR="00B53CBC" w:rsidRDefault="00B53CBC" w:rsidP="00B53CBC"/>
                    </w:txbxContent>
                  </v:textbox>
                </v:shape>
                <v:shape id="Freeform 13" o:spid="_x0000_s1035" style="position:absolute;left:146;top:424;width:1269;height:1472;visibility:visible;mso-wrap-style:square;v-text-anchor:top" coordsize="1338,155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" adj="-11796480,,5400" path="m,508l354,,984,284r354,1120l1230,1419r-107,15l1030,1448r-107,15l815,1478r-108,30l600,1523r-108,30l,508xe" fillcolor="#36f" stroked="f">
                  <v:stroke joinstyle="round"/>
                  <v:formulas/>
                  <v:path arrowok="t" o:connecttype="custom" o:connectlocs="0,48145;33574,0;93323,26916;126897,133062;116654,134483;106506,135905;97686,137232;87538,138653;77295,140075;67052,142918;56904,144340;46662,147183;0,48145" o:connectangles="0,0,0,0,0,0,0,0,0,0,0,0,0" textboxrect="0,0,1338,1553"/>
                  <v:textbox>
                    <w:txbxContent>
                      <w:p w14:paraId="22489D23" w14:textId="77777777" w:rsidR="00B53CBC" w:rsidRDefault="00B53CBC" w:rsidP="00B53CBC"/>
                    </w:txbxContent>
                  </v:textbox>
                </v:shape>
                <v:shape id="Freeform 14" o:spid="_x0000_s1036" style="position:absolute;left:3764;top:1598;width:846;height:298;visibility:visible;mso-wrap-style:square;v-text-anchor:top" coordsize="892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" adj="-11796480,,5400" path="m,150l46,r77,l230,30,353,45,477,60,584,90r123,30l815,150r77,30l830,314,738,284,646,269,538,239,430,224,307,195,215,180,107,165,,150xe" fillcolor="#36f" stroked="f">
                  <v:stroke joinstyle="round"/>
                  <v:formulas/>
                  <v:path arrowok="t" o:connecttype="custom" o:connectlocs="0,14216;4363,0;11665,0;21813,2843;33479,4265;45239,5686;55387,8530;67052,11373;77295,14216;84598,17059;78718,29759;69993,26916;61267,25494;51024,22651;40782,21229;29116,18481;20391,17059;10148,15638;0,14216" o:connectangles="0,0,0,0,0,0,0,0,0,0,0,0,0,0,0,0,0,0,0" textboxrect="0,0,892,314"/>
                  <v:textbox>
                    <w:txbxContent>
                      <w:p w14:paraId="4515311A" w14:textId="77777777" w:rsidR="00B53CBC" w:rsidRDefault="00B53CBC" w:rsidP="00B53CBC"/>
                    </w:txbxContent>
                  </v:textbox>
                </v:shape>
                <v:shape id="Freeform 15" o:spid="_x0000_s1037" style="position:absolute;left:3005;top:240;width:1079;height:1500;visibility:visible;mso-wrap-style:square;v-text-anchor:top" coordsize="1138,158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" adj="-11796480,,5400" path="m,1523l123,313,707,r431,463l815,1583,,1523xe" fillcolor="navy" stroked="f">
                  <v:stroke joinstyle="round"/>
                  <v:formulas/>
                  <v:path arrowok="t" o:connecttype="custom" o:connectlocs="0,144340;11665,29664;67053,0;107929,43880;77295,150026;0,144340" o:connectangles="0,0,0,0,0,0" textboxrect="0,0,1138,1583"/>
                  <v:textbox>
                    <w:txbxContent>
                      <w:p w14:paraId="5D91471D" w14:textId="77777777" w:rsidR="00B53CBC" w:rsidRDefault="00B53CBC" w:rsidP="00B53CBC"/>
                    </w:txbxContent>
                  </v:textbox>
                </v:shape>
                <v:shape id="Freeform 16" o:spid="_x0000_s1038" style="position:absolute;left:2013;top:141;width:1123;height:1557;visibility:visible;mso-wrap-style:square;v-text-anchor:top" coordsize="1184,164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" adj="-11796480,,5400" path="m138,1643l,418,584,r600,404l1077,1643,969,1628r-123,l723,1628r-123,l492,1628r-123,15l246,1643r-108,xe" fillcolor="#36f" stroked="f">
                  <v:stroke joinstyle="round"/>
                  <v:formulas/>
                  <v:path arrowok="t" o:connecttype="custom" o:connectlocs="13088,155712;0,39615;55387,0;112291,38288;102143,155712;91900,154290;80235,154290;68570,154290;56904,154290;46661,154290;34996,155712;23331,155712;13088,155712" o:connectangles="0,0,0,0,0,0,0,0,0,0,0,0,0" textboxrect="0,0,1184,1643"/>
                  <v:textbox>
                    <w:txbxContent>
                      <w:p w14:paraId="318F6309" w14:textId="77777777" w:rsidR="00B53CBC" w:rsidRDefault="00B53CBC" w:rsidP="00B53CBC"/>
                    </w:txbxContent>
                  </v:textbox>
                </v:shape>
                <v:shape id="Freeform 17" o:spid="_x0000_s1039" style="position:absolute;left:3822;top:1089;width:1007;height:609;visibility:visible;mso-wrap-style:square;v-text-anchor:top" coordsize="1062,64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" adj="-11796480,,5400" path="m846,642l769,612,662,582,554,537,431,522,308,493,185,478,92,463,,463,139,r92,l339,,477,30,615,60,754,89r138,45l985,164r77,30l846,642xe" fillcolor="maroon" stroked="f">
                  <v:stroke joinstyle="round"/>
                  <v:formulas/>
                  <v:path arrowok="t" o:connecttype="custom" o:connectlocs="80235,60844;72933,58001;62785,55158;52542,50893;40876,49471;29211,46723;17546,45301;8725,43880;0,43880;13183,0;21908,0;32151,0;45239,2843;58327,5686;71510,8435;84598,12700;93418,15543;100721,18386;80235,60844" o:connectangles="0,0,0,0,0,0,0,0,0,0,0,0,0,0,0,0,0,0,0" textboxrect="0,0,1062,642"/>
                  <v:textbox>
                    <w:txbxContent>
                      <w:p w14:paraId="2D46680B" w14:textId="77777777" w:rsidR="00B53CBC" w:rsidRDefault="00B53CBC" w:rsidP="00B53CBC"/>
                    </w:txbxContent>
                  </v:textbox>
                </v:shape>
                <v:shape id="Freeform 18" o:spid="_x0000_s1040" style="position:absolute;left:3968;top:1202;width:700;height:340;visibility:visible;mso-wrap-style:square;v-text-anchor:top" coordsize="738,35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" adj="-11796480,,5400" path="m600,359l538,344,446,284r-61,15l338,239,246,179,123,239,62,179,,179,62,120,,75,123,r62,30l277,105r200,30l615,224r108,l738,254r-15,30l631,269r-31,90xe" fillcolor="black" stroked="f">
                  <v:stroke joinstyle="round"/>
                  <v:formulas/>
                  <v:path arrowok="t" o:connecttype="custom" o:connectlocs="56904,34024;51024,32602;42299,26916;36513,28338;32056,22651;23331,16965;11665,22651;5880,16965;0,16965;5880,11373;0,7108;11665,0;17545,2843;26271,9951;45239,12795;58327,21229;68569,21229;69992,24073;68569,26916;59844,25494;56904,34024" o:connectangles="0,0,0,0,0,0,0,0,0,0,0,0,0,0,0,0,0,0,0,0,0" textboxrect="0,0,738,359"/>
                  <v:textbox>
                    <w:txbxContent>
                      <w:p w14:paraId="34499AB3" w14:textId="77777777" w:rsidR="00B53CBC" w:rsidRDefault="00B53CBC" w:rsidP="00B53CBC"/>
                    </w:txbxContent>
                  </v:textbox>
                </v:shape>
                <v:shape id="Freeform 19" o:spid="_x0000_s1041" style="position:absolute;left:496;top:1188;width:612;height:354;visibility:visible;mso-wrap-style:square;v-text-anchor:top" coordsize="646,37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" adj="-11796480,,5400" path="m,254r92,l185,239r92,-15l369,194r77,-14l523,135,585,75,646,r,120l615,209r-77,90l461,344,338,374r-123,l108,329,,254xe" fillcolor="silver" stroked="f">
                  <v:stroke joinstyle="round"/>
                  <v:formulas/>
                  <v:path arrowok="t" o:connecttype="custom" o:connectlocs="0,24072;8725,24072;17546,22651;26271,21229;34996,18386;42299,17059;49602,12794;55482,7108;61267,0;61267,11373;58327,19808;51024,28337;43721,32602;32056,35445;20391,35445;10243,31180;0,24072" o:connectangles="0,0,0,0,0,0,0,0,0,0,0,0,0,0,0,0,0" textboxrect="0,0,646,374"/>
                  <v:textbox>
                    <w:txbxContent>
                      <w:p w14:paraId="27B81B05" w14:textId="77777777" w:rsidR="00B53CBC" w:rsidRDefault="00B53CBC" w:rsidP="00B53CBC"/>
                    </w:txbxContent>
                  </v:textbox>
                </v:shape>
                <v:shape id="Freeform 20" o:spid="_x0000_s1042" style="position:absolute;left:1065;top:240;width:1094;height:1515;visibility:visible;mso-wrap-style:square;v-text-anchor:top" coordsize="1154,15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" adj="-11796480,,5400" path="m,478l477,r538,313l1154,1538r-93,l954,1538r-93,l754,1553r-93,l554,1583r-93,l354,1598,,478xe" fillcolor="navy" stroked="f">
                  <v:stroke joinstyle="round"/>
                  <v:formulas/>
                  <v:path arrowok="t" o:connecttype="custom" o:connectlocs="0,45302;45239,0;96263,29664;109446,145762;100626,145762;90478,145762;81658,145762;71510,147183;62690,147183;52542,150026;43721,150026;33574,151448;0,45302" o:connectangles="0,0,0,0,0,0,0,0,0,0,0,0,0" textboxrect="0,0,1154,1598"/>
                  <v:textbox>
                    <w:txbxContent>
                      <w:p w14:paraId="32C3483A" w14:textId="77777777" w:rsidR="00B53CBC" w:rsidRDefault="00B53CBC" w:rsidP="00B53CBC"/>
                    </w:txbxContent>
                  </v:textbox>
                </v:shape>
                <v:shape id="Freeform 21" o:spid="_x0000_s1043" style="position:absolute;left:1240;top:1089;width:890;height:425;visibility:visible;mso-wrap-style:square;v-text-anchor:top" coordsize="938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" adj="-11796480,,5400" path="m92,448l,134,107,104,215,74,338,45,446,30,569,15,676,,784,,892,r46,328l846,328r-108,l615,343,492,358,369,373,246,388r-93,30l92,448xe" fillcolor="red" stroked="f">
                  <v:stroke joinstyle="round"/>
                  <v:formulas/>
                  <v:path arrowok="t" o:connecttype="custom" o:connectlocs="8725,42458;0,12699;10148,9856;20391,7013;32056,4265;42299,2843;53965,1422;64113,0;74355,0;84598,0;88961,31085;80236,31085;69993,31085;58327,32507;46662,33928;34996,35350;23331,36772;14511,39615;8725,42458" o:connectangles="0,0,0,0,0,0,0,0,0,0,0,0,0,0,0,0,0,0,0" textboxrect="0,0,938,448"/>
                  <v:textbox>
                    <w:txbxContent>
                      <w:p w14:paraId="643C8357" w14:textId="77777777" w:rsidR="00B53CBC" w:rsidRDefault="00B53CBC" w:rsidP="00B53CBC"/>
                    </w:txbxContent>
                  </v:textbox>
                </v:shape>
                <v:shape id="Freeform 22" o:spid="_x0000_s1044" style="position:absolute;left:3238;top:877;width:554;height:566;visibility:visible;mso-wrap-style:square;v-text-anchor:top" coordsize="584,59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" adj="-11796480,,5400" path="m138,597l169,433,123,388,46,522,,522,46,418,77,358,92,239,15,179,46,60,123,r46,74l138,89r31,90l215,239r139,l538,179r46,45l584,418r-30,60l477,582,538,478r,-60l477,373,384,522r-15,l400,388,308,373r-31,15l215,358,200,463,154,597r-16,xe" fillcolor="yellow" stroked="f">
                  <v:stroke joinstyle="round"/>
                  <v:formulas/>
                  <v:path arrowok="t" o:connecttype="custom" o:connectlocs="13088,56580;16028,41037;11665,36772;4363,49472;0,49472;4363,39615;7303,33929;8725,22651;1423,16965;4363,5686;11665,0;16028,7013;13088,8435;16028,16965;20391,22651;33574,22651;51024,16965;55387,21229;55387,39615;52542,45302;45239,55158;51024,45302;51024,39615;45239,35351;36419,49472;34996,49472;37936,36772;29211,35351;26271,36772;20391,33929;18968,43880;14605,56580;13088,56580" o:connectangles="0,0,0,0,0,0,0,0,0,0,0,0,0,0,0,0,0,0,0,0,0,0,0,0,0,0,0,0,0,0,0,0,0" textboxrect="0,0,584,597"/>
                  <v:textbox>
                    <w:txbxContent>
                      <w:p w14:paraId="6B6AF6D0" w14:textId="77777777" w:rsidR="00B53CBC" w:rsidRDefault="00B53CBC" w:rsidP="00B53CBC"/>
                    </w:txbxContent>
                  </v:textbox>
                </v:shape>
                <v:shape id="Freeform 23" o:spid="_x0000_s1045" style="position:absolute;left:3982;top:410;width:1021;height:764;visibility:visible;mso-wrap-style:square;v-text-anchor:top" coordsize="1077,80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" adj="-11796480,,5400" path="m,597l77,284,708,r369,493l939,806,831,762,708,732,600,687,477,657,354,642,247,627,123,612,,597xe" fillcolor="#36f" stroked="f">
                  <v:stroke joinstyle="round"/>
                  <v:formulas/>
                  <v:path arrowok="t" o:connecttype="custom" o:connectlocs="0,56579;7303,26916;67147,0;102143,46723;89055,76387;78812,72217;67147,69374;56904,65109;45239,62266;33573,60844;23426,59423;11665,58001;0,56579" o:connectangles="0,0,0,0,0,0,0,0,0,0,0,0,0" textboxrect="0,0,1077,806"/>
                  <v:textbox>
                    <w:txbxContent>
                      <w:p w14:paraId="5E70C119" w14:textId="77777777" w:rsidR="00B53CBC" w:rsidRDefault="00B53CBC" w:rsidP="00B53CBC"/>
                    </w:txbxContent>
                  </v:textbox>
                </v:shape>
                <v:shape id="Freeform 24" o:spid="_x0000_s1046" style="position:absolute;left:349;top:608;width:512;height:425;visibility:visible;mso-wrap-style:square;v-text-anchor:top" coordsize="539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" adj="-11796480,,5400" path="m262,344l123,403r,-119l,194,139,149,185,,308,75,431,15,416,179r123,45l400,284,385,448,262,344xe" fillcolor="yellow" stroked="f">
                  <v:stroke joinstyle="round"/>
                  <v:formulas/>
                  <v:path arrowok="t" o:connecttype="custom" o:connectlocs="24848,32602;11665,38193;11665,26915;0,18386;13183,14121;17545,0;29211,7108;40876,1422;39454,16964;51119,21229;37936,26915;36514,42458;24848,32602" o:connectangles="0,0,0,0,0,0,0,0,0,0,0,0,0" textboxrect="0,0,539,448"/>
                  <v:textbox>
                    <w:txbxContent>
                      <w:p w14:paraId="4C670960" w14:textId="77777777" w:rsidR="00B53CBC" w:rsidRDefault="00B53CBC" w:rsidP="00B53CBC"/>
                    </w:txbxContent>
                  </v:textbox>
                </v:shape>
                <v:shape id="Freeform 25" o:spid="_x0000_s1047" style="position:absolute;left:4318;top:580;width:481;height:424;visibility:visible;mso-wrap-style:square;v-text-anchor:top" coordsize="508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" adj="-11796480,,5400" path="m169,448l123,329,,299,92,209,31,75r169,45l308,r31,165l508,209,369,299r62,104l262,374r-93,74xe" fillcolor="yellow" stroked="f">
                  <v:stroke joinstyle="round"/>
                  <v:formulas/>
                  <v:path arrowok="t" o:connecttype="custom" o:connectlocs="16028,42458;11665,31180;0,28337;8725,19807;2940,7108;18968,11373;29211,0;32151,15637;48179,19807;34996,28337;40876,38193;24848,35445;16028,42458" o:connectangles="0,0,0,0,0,0,0,0,0,0,0,0,0" textboxrect="0,0,508,448"/>
                  <v:textbox>
                    <w:txbxContent>
                      <w:p w14:paraId="46E73F7A" w14:textId="77777777" w:rsidR="00B53CBC" w:rsidRDefault="00B53CBC" w:rsidP="00B53CBC"/>
                    </w:txbxContent>
                  </v:textbox>
                </v:shape>
                <v:shape id="Freeform 26" o:spid="_x0000_s1048" style="position:absolute;left:1065;top:495;width:1006;height:495;visibility:visible;mso-wrap-style:square;v-text-anchor:top" coordsize="1061,52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" adj="-11796480,,5400" path="m,209l92,149,200,89,338,59,492,15,661,,800,,923,15r92,29l1061,358r-107,l831,358,708,373,554,403,415,418,292,448,185,477r-77,45l,209xe" fillcolor="red" stroked="f">
                  <v:stroke joinstyle="round"/>
                  <v:formulas/>
                  <v:path arrowok="t" o:connecttype="custom" o:connectlocs="0,19808;8725,14121;18968,8435;32056,5592;46662,1422;62690,0;75873,0;87538,1422;96263,4170;100626,33929;90478,33929;78813,33929;67147,35351;52542,38194;39359,39616;27693,42459;17546,45207;10243,49472;0,19808" o:connectangles="0,0,0,0,0,0,0,0,0,0,0,0,0,0,0,0,0,0,0" textboxrect="0,0,1061,522"/>
                  <v:textbox>
                    <w:txbxContent>
                      <w:p w14:paraId="7A81C790" w14:textId="77777777" w:rsidR="00B53CBC" w:rsidRDefault="00B53CBC" w:rsidP="00B53CBC"/>
                    </w:txbxContent>
                  </v:textbox>
                </v:shape>
                <v:shape id="Freeform 27" o:spid="_x0000_s1049" style="position:absolute;left:3326;top:679;width:466;height:268;visibility:visible;mso-wrap-style:square;v-text-anchor:top" coordsize="492,28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" adj="-11796480,,5400" path="m292,283l154,224r-77,l,179,,149,216,104,369,,216,149r-62,15l308,209,492,149r,45l431,224,292,283xe" fillcolor="maroon" stroked="f">
                  <v:stroke joinstyle="round"/>
                  <v:formulas/>
                  <v:path arrowok="t" o:connecttype="custom" o:connectlocs="27694,26821;14606,21229;7303,21229;0,16965;0,14121;20486,9856;34997,0;20486,14121;14606,15543;29211,19808;46662,14121;46662,18386;40877,21229;27694,26821" o:connectangles="0,0,0,0,0,0,0,0,0,0,0,0,0,0" textboxrect="0,0,492,283"/>
                  <v:textbox>
                    <w:txbxContent>
                      <w:p w14:paraId="11675D7B" w14:textId="77777777" w:rsidR="00B53CBC" w:rsidRDefault="00B53CBC" w:rsidP="00B53CBC"/>
                    </w:txbxContent>
                  </v:textbox>
                </v:shape>
                <v:shape id="Freeform 28" o:spid="_x0000_s1050" style="position:absolute;left:2187;top:622;width:351;height:298;visibility:visible;mso-wrap-style:square;v-text-anchor:top" coordsize="370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" adj="-11796480,,5400" path="m139,314l93,254,77,239,62,224r-15,l16,209r,-30l16,164,,149,,105,,90,31,60,62,30,93,r77,l154,30r-15,l93,30,77,60r46,30l123,105,139,90r15,l185,60r31,30l216,105,246,90r16,l277,60r,-30l262,30r-16,l216,30,216,r46,l277,15r31,30l339,75r31,30l370,120r,29l370,164r,15l354,194r-31,15l308,224r-46,30l231,314r-15,l200,314r-30,l139,314xe" fillcolor="yellow" stroked="f">
                  <v:stroke joinstyle="round"/>
                  <v:formulas/>
                  <v:path arrowok="t" o:connecttype="custom" o:connectlocs="13183,29759;8820,24073;7303,22651;5880,21229;4458,21229;1517,19808;1517,16965;1517,15543;0,14121;0,9951;0,8530;2940,5686;5880,2843;8820,0;16123,0;14605,2843;13183,2843;8820,2843;7303,5686;11665,8530;11665,9951;13183,8530;14605,8530;17546,5686;20486,8530;20486,9951;23331,8530;24848,8530;26271,5686;26271,2843;24848,2843;23331,2843;20486,2843;20486,0;24848,0;26271,1422;29211,4265;32151,7108;35091,9951;35091,11373;35091,14121;35091,15543;35091,16965;33574,18386;30633,19808;29211,21229;24848,24073;21908,29759;20486,29759;18968,29759;16123,29759;13183,29759" o:connectangles="0,0,0,0,0,0,0,0,0,0,0,0,0,0,0,0,0,0,0,0,0,0,0,0,0,0,0,0,0,0,0,0,0,0,0,0,0,0,0,0,0,0,0,0,0,0,0,0,0,0,0,0" textboxrect="0,0,370,314"/>
                  <v:textbox>
                    <w:txbxContent>
                      <w:p w14:paraId="702E41DA" w14:textId="77777777" w:rsidR="00B53CBC" w:rsidRDefault="00B53CBC" w:rsidP="00B53CBC"/>
                    </w:txbxContent>
                  </v:textbox>
                </v:shape>
                <v:shape id="Freeform 29" o:spid="_x0000_s1051" style="position:absolute;left:2304;top:736;width:132;height:141;visibility:visible;mso-wrap-style:square;v-text-anchor:top" coordsize="139,14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" adj="-11796480,,5400" path="m62,149l47,119,,89,16,44,,14,62,44,123,,93,44r46,45l77,119,62,149xe" fillcolor="black" stroked="f">
                  <v:stroke joinstyle="round"/>
                  <v:formulas/>
                  <v:path arrowok="t" o:connecttype="custom" o:connectlocs="5880,14121;4458,11278;0,8435;1517,4170;0,1327;5880,4170;11666,0;8820,4170;13183,8435;7303,11278;5880,14121" o:connectangles="0,0,0,0,0,0,0,0,0,0,0" textboxrect="0,0,139,149"/>
                  <v:textbox>
                    <w:txbxContent>
                      <w:p w14:paraId="76C01849" w14:textId="77777777" w:rsidR="00B53CBC" w:rsidRDefault="00B53CBC" w:rsidP="00B53CBC"/>
                    </w:txbxContent>
                  </v:textbox>
                </v:shape>
                <v:shape id="Freeform 30" o:spid="_x0000_s1052" style="position:absolute;left:2304;top:551;width:103;height:29;visibility:visible;mso-wrap-style:square;v-text-anchor:top" coordsize="108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" adj="-11796480,,5400" path="m16,30l,15r16,l31,15,62,r,15l77,15,93,30,108,15,93,30r-16,l47,30r-31,xe" fillcolor="yellow" stroked="f">
                  <v:stroke joinstyle="round"/>
                  <v:formulas/>
                  <v:path arrowok="t" o:connecttype="custom" o:connectlocs="1517,2843;0,1422;1517,1422;2940,1422;5880,0;5880,1422;7303,1422;8820,2843;10243,1422;8820,2843;7303,2843;4458,2843;1517,2843;1517,2843" o:connectangles="0,0,0,0,0,0,0,0,0,0,0,0,0,0" textboxrect="0,0,108,30"/>
                  <v:textbox>
                    <w:txbxContent>
                      <w:p w14:paraId="7564C5C7" w14:textId="77777777" w:rsidR="00B53CBC" w:rsidRDefault="00B53CBC" w:rsidP="00B53CBC"/>
                    </w:txbxContent>
                  </v:textbox>
                </v:shape>
                <v:shape id="Freeform 31" o:spid="_x0000_s1053" style="position:absolute;left:2640;top:622;width:350;height:298;visibility:visible;mso-wrap-style:square;v-text-anchor:top" coordsize="369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" adj="-11796480,,5400" path="m139,314l108,254,93,239,62,224r-16,l16,209r,-15l16,164r,-15l,120,16,90,31,60,77,30,108,r61,l154,30r-15,l108,30,77,60r46,30l139,105,154,90,185,60r31,30l231,105r15,l262,90,277,60r,-15l262,30,246,45,216,30,216,r46,l277,15r31,30l339,75r30,45l369,149r,15l369,194r-15,15l323,209r-15,15l262,254r-31,60l216,314r-16,l169,314r-30,xe" fillcolor="yellow" stroked="f">
                  <v:stroke joinstyle="round"/>
                  <v:formulas/>
                  <v:path arrowok="t" o:connecttype="custom" o:connectlocs="13183,29759;10243,24073;8820,22651;5880,21229;4363,21229;1517,19808;1517,18386;1517,15543;1517,14121;0,11373;1517,8530;2940,5686;7303,2843;10243,0;16028,0;14605,2843;13183,2843;10243,2843;7303,5686;11665,8530;13183,9951;13183,9951;14605,8530;17545,5686;20485,8530;21908,9951;23331,9951;24848,8530;26271,5686;26271,4265;24848,2843;23331,4265;20485,2843;20485,0;24848,0;26271,1422;29211,4265;32151,7108;34996,11373;34996,11373;34996,14121;34996,15543;34996,18386;33573,19808;30633,19808;29211,21229;24848,24073;21908,29759;20485,29759;18968,29759;16028,29759;13183,29759" o:connectangles="0,0,0,0,0,0,0,0,0,0,0,0,0,0,0,0,0,0,0,0,0,0,0,0,0,0,0,0,0,0,0,0,0,0,0,0,0,0,0,0,0,0,0,0,0,0,0,0,0,0,0,0" textboxrect="0,0,369,314"/>
                  <v:textbox>
                    <w:txbxContent>
                      <w:p w14:paraId="60FF75BE" w14:textId="77777777" w:rsidR="00B53CBC" w:rsidRDefault="00B53CBC" w:rsidP="00B53CBC"/>
                    </w:txbxContent>
                  </v:textbox>
                </v:shape>
                <v:shape id="Freeform 32" o:spid="_x0000_s1054" style="position:absolute;left:2757;top:736;width:131;height:141;visibility:visible;mso-wrap-style:square;v-text-anchor:top" coordsize="139,14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" adj="-11796480,,5400" path="m62,149l46,119,,89,31,59,,14,62,44,123,,93,59r46,30l77,119,62,149xe" fillcolor="black" stroked="f">
                  <v:stroke joinstyle="round"/>
                  <v:formulas/>
                  <v:path arrowok="t" o:connecttype="custom" o:connectlocs="5880,14121;4363,11278;0,8435;2940,5592;0,1327;5880,4170;11666,0;8820,5592;13183,8435;7303,11278;5880,14121" o:connectangles="0,0,0,0,0,0,0,0,0,0,0" textboxrect="0,0,139,149"/>
                  <v:textbox>
                    <w:txbxContent>
                      <w:p w14:paraId="2A30A15C" w14:textId="77777777" w:rsidR="00B53CBC" w:rsidRDefault="00B53CBC" w:rsidP="00B53CBC"/>
                    </w:txbxContent>
                  </v:textbox>
                </v:shape>
                <v:shape id="Freeform 33" o:spid="_x0000_s1055" style="position:absolute;left:2757;top:551;width:102;height:29;visibility:visible;mso-wrap-style:square;v-text-anchor:top" coordsize="108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" adj="-11796480,,5400" path="m16,30l,15r16,l31,15,62,r,15l77,15,93,30,108,15,93,30r-16,l62,30r-31,l16,30xe" fillcolor="yellow" stroked="f">
                  <v:stroke joinstyle="round"/>
                  <v:formulas/>
                  <v:path arrowok="t" o:connecttype="custom" o:connectlocs="1517,2843;0,1422;1517,1422;2940,1422;5880,0;5880,1422;7303,1422;8820,2843;10243,1422;8820,2843;7303,2843;5880,2843;2940,2843;1517,2843" o:connectangles="0,0,0,0,0,0,0,0,0,0,0,0,0,0" textboxrect="0,0,108,30"/>
                  <v:textbox>
                    <w:txbxContent>
                      <w:p w14:paraId="0E4958C8" w14:textId="77777777" w:rsidR="00B53CBC" w:rsidRDefault="00B53CBC" w:rsidP="00B53CBC"/>
                    </w:txbxContent>
                  </v:textbox>
                </v:shape>
                <v:shape id="Freeform 34" o:spid="_x0000_s1056" style="position:absolute;left:2421;top:1132;width:351;height:282;visibility:visible;mso-wrap-style:square;v-text-anchor:top" coordsize="370,2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" adj="-11796480,,5400" path="m139,298l93,253,77,239,62,224,47,209,16,194r,-15l16,164r,-30l,119,16,89,31,59,62,29,93,r61,l154,29r-15,l93,29,77,59r47,30l139,104r,-15l154,89,185,59r31,30l231,104,247,89r15,l277,59,262,29r-31,l216,15,216,r46,l277,15r31,29l339,74r31,45l370,134r,30l370,179r-16,15l324,209r-31,30l262,253r-31,45l216,298r-16,l154,298r-15,xe" fillcolor="yellow" stroked="f">
                  <v:stroke joinstyle="round"/>
                  <v:formulas/>
                  <v:path arrowok="t" o:connecttype="custom" o:connectlocs="13183,28242;8820,23977;7303,22650;5880,21229;4458,19807;1517,18386;1517,16964;1517,15543;1517,12699;0,11278;1517,8435;2940,5592;5880,2748;8820,0;14605,0;14605,2748;13183,2748;8820,2748;7303,5592;11760,8435;13183,9856;13183,8435;14605,8435;17546,5592;20486,8435;21908,9856;23426,8435;24848,8435;26271,5592;24848,2748;24848,2748;21908,2748;20486,1422;20486,0;24848,0;26271,1422;29211,4170;32151,7013;35091,11278;35091,11278;35091,12699;35091,15543;35091,16964;33574,18386;30728,19807;27788,22650;24848,23977;21908,28242;20486,28242;18968,28242;14605,28242;13183,28242" o:connectangles="0,0,0,0,0,0,0,0,0,0,0,0,0,0,0,0,0,0,0,0,0,0,0,0,0,0,0,0,0,0,0,0,0,0,0,0,0,0,0,0,0,0,0,0,0,0,0,0,0,0,0,0" textboxrect="0,0,370,298"/>
                  <v:textbox>
                    <w:txbxContent>
                      <w:p w14:paraId="566609FA" w14:textId="77777777" w:rsidR="00B53CBC" w:rsidRDefault="00B53CBC" w:rsidP="00B53CBC"/>
                    </w:txbxContent>
                  </v:textbox>
                </v:shape>
                <v:shape id="Freeform 35" o:spid="_x0000_s1057" style="position:absolute;left:2538;top:1245;width:131;height:127;visibility:visible;mso-wrap-style:square;v-text-anchor:top" coordsize="138,13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" adj="-11796480,,5400" path="m61,134l30,120,,90,30,60,,15,61,30,123,,92,60r46,15l76,120,61,134xe" fillcolor="black" stroked="f">
                  <v:stroke joinstyle="round"/>
                  <v:formulas/>
                  <v:path arrowok="t" o:connecttype="custom" o:connectlocs="5785,12700;2845,11373;0,8530;2845,5687;0,1422;5785,2843;11665,0;8725,5687;13088,7108;7208,11373;5785,12700" o:connectangles="0,0,0,0,0,0,0,0,0,0,0" textboxrect="0,0,138,134"/>
                  <v:textbox>
                    <w:txbxContent>
                      <w:p w14:paraId="58008FB1" w14:textId="77777777" w:rsidR="00B53CBC" w:rsidRDefault="00B53CBC" w:rsidP="00B53CBC"/>
                    </w:txbxContent>
                  </v:textbox>
                </v:shape>
                <v:shape id="Freeform 36" o:spid="_x0000_s1058" style="position:absolute;left:2538;top:1061;width:102;height:28;visibility:visible;mso-wrap-style:square;v-text-anchor:top" coordsize="107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" adj="-11796480,,5400" path="m15,30l,30r15,l30,30,61,,76,15r,15l107,15,92,30r-16,l46,30r-16,l15,30xe" fillcolor="yellow" stroked="f">
                  <v:stroke joinstyle="round"/>
                  <v:formulas/>
                  <v:path arrowok="t" o:connecttype="custom" o:connectlocs="1423,2843;0,2843;1423,2843;2845,2843;5785,0;5785,0;7208,1422;7208,2843;10148,1422;8725,2843;7208,2843;4363,2843;2845,2843;1423,2843" o:connectangles="0,0,0,0,0,0,0,0,0,0,0,0,0,0" textboxrect="0,0,107,30"/>
                  <v:textbox>
                    <w:txbxContent>
                      <w:p w14:paraId="05F662FC" w14:textId="77777777" w:rsidR="00B53CBC" w:rsidRDefault="00B53CBC" w:rsidP="00B53CBC"/>
                    </w:txbxContent>
                  </v:textbox>
                </v:shape>
                <v:rect id="Rectangle 37" o:spid="_x0000_s1059" style="position:absolute;left:2203;top:2066;width:787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" fillcolor="red" stroked="f">
                  <v:textbox>
                    <w:txbxContent>
                      <w:p w14:paraId="2B6CD547" w14:textId="77777777" w:rsidR="00B53CBC" w:rsidRDefault="00B53CBC" w:rsidP="00B53CBC"/>
                    </w:txbxContent>
                  </v:textbox>
                </v:rect>
                <v:rect id="Rectangle 38" o:spid="_x0000_s1060" style="position:absolute;left:656;top:2066;width:759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" fillcolor="red" stroked="f">
                  <v:textbox>
                    <w:txbxContent>
                      <w:p w14:paraId="49D076F7" w14:textId="77777777" w:rsidR="00B53CBC" w:rsidRDefault="00B53CBC" w:rsidP="00B53CBC"/>
                    </w:txbxContent>
                  </v:textbox>
                </v:rect>
                <v:rect id="Rectangle 39" o:spid="_x0000_s1061" style="position:absolute;left:1415;top:2830;width:788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" fillcolor="red" stroked="f">
                  <v:textbox>
                    <w:txbxContent>
                      <w:p w14:paraId="4A84EE71" w14:textId="77777777" w:rsidR="00B53CBC" w:rsidRDefault="00B53CBC" w:rsidP="00B53CBC"/>
                    </w:txbxContent>
                  </v:textbox>
                </v:rect>
                <v:rect id="Rectangle 40" o:spid="_x0000_s1062" style="position:absolute;left:3764;top:2066;width:743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" fillcolor="red" stroked="f">
                  <v:textbox>
                    <w:txbxContent>
                      <w:p w14:paraId="18ABA3AB" w14:textId="77777777" w:rsidR="00B53CBC" w:rsidRDefault="00B53CBC" w:rsidP="00B53CBC"/>
                    </w:txbxContent>
                  </v:textbox>
                </v:rect>
                <v:rect id="Rectangle 41" o:spid="_x0000_s1063" style="position:absolute;left:2990;top:2830;width:774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" fillcolor="red" stroked="f">
                  <v:textbox>
                    <w:txbxContent>
                      <w:p w14:paraId="5B39C43A" w14:textId="77777777" w:rsidR="00B53CBC" w:rsidRDefault="00B53CBC" w:rsidP="00B53CBC"/>
                    </w:txbxContent>
                  </v:textbox>
                </v:rect>
                <v:rect id="Rectangle 42" o:spid="_x0000_s1064" style="position:absolute;left:656;top:3680;width:759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" fillcolor="red" stroked="f">
                  <v:textbox>
                    <w:txbxContent>
                      <w:p w14:paraId="293143ED" w14:textId="77777777" w:rsidR="00B53CBC" w:rsidRDefault="00B53CBC" w:rsidP="00B53CBC"/>
                    </w:txbxContent>
                  </v:textbox>
                </v:rect>
                <v:rect id="Rectangle 43" o:spid="_x0000_s1065" style="position:absolute;left:2203;top:3680;width:787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" fillcolor="red" stroked="f">
                  <v:textbox>
                    <w:txbxContent>
                      <w:p w14:paraId="5B3C9DCD" w14:textId="77777777" w:rsidR="00B53CBC" w:rsidRDefault="00B53CBC" w:rsidP="00B53CBC"/>
                    </w:txbxContent>
                  </v:textbox>
                </v:rect>
                <v:rect id="Rectangle 44" o:spid="_x0000_s1066" style="position:absolute;left:3764;top:3680;width:743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" fillcolor="red" stroked="f">
                  <v:textbox>
                    <w:txbxContent>
                      <w:p w14:paraId="777239B9" w14:textId="77777777" w:rsidR="00B53CBC" w:rsidRDefault="00B53CBC" w:rsidP="00B53CBC"/>
                    </w:txbxContent>
                  </v:textbox>
                </v:rect>
                <v:rect id="Rectangle 45" o:spid="_x0000_s1067" style="position:absolute;left:1415;top:4500;width:788;height: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" fillcolor="red" stroked="f">
                  <v:textbox>
                    <w:txbxContent>
                      <w:p w14:paraId="262A7A73" w14:textId="77777777" w:rsidR="00B53CBC" w:rsidRDefault="00B53CBC" w:rsidP="00B53CBC"/>
                    </w:txbxContent>
                  </v:textbox>
                </v:rect>
                <v:rect id="Rectangle 46" o:spid="_x0000_s1068" style="position:absolute;left:2990;top:4500;width:774;height: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" fillcolor="red" stroked="f">
                  <v:textbox>
                    <w:txbxContent>
                      <w:p w14:paraId="4465780A" w14:textId="77777777" w:rsidR="00B53CBC" w:rsidRDefault="00B53CBC" w:rsidP="00B53CBC"/>
                    </w:txbxContent>
                  </v:textbox>
                </v:rect>
                <w10:anchorlock/>
              </v:group>
            </w:pict>
          </mc:Fallback>
        </mc:AlternateContent>
      </w:r>
    </w:p>
    <w:p w14:paraId="537A33CA" w14:textId="77777777" w:rsidR="00D3237F" w:rsidRPr="00961912" w:rsidRDefault="00D3237F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1221AC38" w14:textId="77777777" w:rsidR="00B53CBC" w:rsidRPr="00961912" w:rsidRDefault="00B53CBC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b/>
          <w:i/>
          <w:sz w:val="28"/>
          <w:lang w:eastAsia="hr-HR"/>
        </w:rPr>
      </w:pPr>
      <w:r w:rsidRPr="00961912">
        <w:rPr>
          <w:rFonts w:eastAsia="Times New Roman"/>
          <w:b/>
          <w:i/>
          <w:sz w:val="28"/>
          <w:lang w:eastAsia="hr-HR"/>
        </w:rPr>
        <w:t>VLADA REPUBLIKE HRVATSKE</w:t>
      </w:r>
    </w:p>
    <w:p w14:paraId="30D8A009" w14:textId="77777777" w:rsidR="00B53CBC" w:rsidRPr="00961912" w:rsidRDefault="00D3237F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b/>
          <w:i/>
          <w:sz w:val="22"/>
          <w:lang w:eastAsia="hr-HR"/>
        </w:rPr>
      </w:pPr>
      <w:r w:rsidRPr="00961912">
        <w:rPr>
          <w:rFonts w:eastAsia="Times New Roman"/>
          <w:b/>
          <w:i/>
          <w:sz w:val="28"/>
          <w:lang w:eastAsia="hr-HR"/>
        </w:rPr>
        <w:t>URED ZA PROTOKOL</w:t>
      </w:r>
    </w:p>
    <w:p w14:paraId="01803BE3" w14:textId="77777777" w:rsidR="00B53CBC" w:rsidRPr="00961912" w:rsidRDefault="00B53CBC" w:rsidP="00B53CBC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both"/>
        <w:rPr>
          <w:rFonts w:eastAsia="Times New Roman"/>
          <w:b/>
          <w:i/>
          <w:sz w:val="20"/>
          <w:lang w:eastAsia="hr-HR"/>
        </w:rPr>
      </w:pPr>
    </w:p>
    <w:p w14:paraId="2F8612F0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5913FC1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047A7CA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7FCDC49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A9B7F37" w14:textId="77777777" w:rsidR="00B53CBC" w:rsidRPr="00961912" w:rsidRDefault="00B53CBC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A6C1848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FEC3794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41D1629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AE80439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1F6FD0A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B5625B2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sz w:val="32"/>
          <w:lang w:eastAsia="en-US"/>
        </w:rPr>
      </w:pPr>
      <w:r w:rsidRPr="00961912">
        <w:rPr>
          <w:b/>
          <w:bCs/>
          <w:i/>
          <w:color w:val="000000"/>
          <w:sz w:val="32"/>
          <w:lang w:eastAsia="en-US"/>
        </w:rPr>
        <w:t xml:space="preserve">GODIŠNJI PLAN </w:t>
      </w:r>
      <w:r w:rsidR="00D3237F" w:rsidRPr="00961912">
        <w:rPr>
          <w:b/>
          <w:bCs/>
          <w:i/>
          <w:color w:val="000000"/>
          <w:sz w:val="32"/>
          <w:lang w:eastAsia="en-US"/>
        </w:rPr>
        <w:t>RADA</w:t>
      </w:r>
      <w:r w:rsidRPr="00961912">
        <w:rPr>
          <w:b/>
          <w:bCs/>
          <w:i/>
          <w:color w:val="000000"/>
          <w:sz w:val="32"/>
          <w:lang w:eastAsia="en-US"/>
        </w:rPr>
        <w:t xml:space="preserve"> </w:t>
      </w:r>
    </w:p>
    <w:p w14:paraId="62F11F4A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sz w:val="28"/>
          <w:lang w:eastAsia="en-US"/>
        </w:rPr>
      </w:pPr>
      <w:r w:rsidRPr="00961912">
        <w:rPr>
          <w:b/>
          <w:bCs/>
          <w:i/>
          <w:color w:val="000000"/>
          <w:sz w:val="32"/>
          <w:lang w:eastAsia="en-US"/>
        </w:rPr>
        <w:t>ZA 20</w:t>
      </w:r>
      <w:r w:rsidR="009C58DE">
        <w:rPr>
          <w:b/>
          <w:bCs/>
          <w:i/>
          <w:color w:val="000000"/>
          <w:sz w:val="32"/>
          <w:lang w:eastAsia="en-US"/>
        </w:rPr>
        <w:t>2</w:t>
      </w:r>
      <w:r w:rsidR="00B04CD2">
        <w:rPr>
          <w:b/>
          <w:bCs/>
          <w:i/>
          <w:color w:val="000000"/>
          <w:sz w:val="32"/>
          <w:lang w:eastAsia="en-US"/>
        </w:rPr>
        <w:t>1</w:t>
      </w:r>
      <w:r w:rsidRPr="00961912">
        <w:rPr>
          <w:b/>
          <w:bCs/>
          <w:i/>
          <w:color w:val="000000"/>
          <w:sz w:val="32"/>
          <w:lang w:eastAsia="en-US"/>
        </w:rPr>
        <w:t xml:space="preserve">. GODINU </w:t>
      </w:r>
    </w:p>
    <w:p w14:paraId="574A3D03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61381D7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5690892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697A9F5B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2040497E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D501BAC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65427876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214450C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EA9B2B4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6F3978F5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AE2397B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23C3DB82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2BC8CA11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0FCBEB9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B2DA32A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0D94192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9B56A89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FC4E436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F73A84F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30CBD7B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ACE0F45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E2CA002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10353AD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27AE03B8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9D164A9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10F97C9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E3EE58A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  <w:r w:rsidRPr="00961912">
        <w:rPr>
          <w:b/>
          <w:bCs/>
          <w:i/>
          <w:color w:val="000000"/>
          <w:lang w:eastAsia="en-US"/>
        </w:rPr>
        <w:t xml:space="preserve">Zagreb, </w:t>
      </w:r>
      <w:r w:rsidR="00376C10">
        <w:rPr>
          <w:b/>
          <w:bCs/>
          <w:i/>
          <w:color w:val="000000"/>
          <w:lang w:eastAsia="en-US"/>
        </w:rPr>
        <w:t>prosinac</w:t>
      </w:r>
      <w:r w:rsidRPr="00961912">
        <w:rPr>
          <w:b/>
          <w:bCs/>
          <w:i/>
          <w:color w:val="000000"/>
          <w:lang w:eastAsia="en-US"/>
        </w:rPr>
        <w:t xml:space="preserve"> 20</w:t>
      </w:r>
      <w:r w:rsidR="00B04CD2">
        <w:rPr>
          <w:b/>
          <w:bCs/>
          <w:i/>
          <w:color w:val="000000"/>
          <w:lang w:eastAsia="en-US"/>
        </w:rPr>
        <w:t>20</w:t>
      </w:r>
      <w:r w:rsidRPr="00961912">
        <w:rPr>
          <w:b/>
          <w:bCs/>
          <w:i/>
          <w:color w:val="000000"/>
          <w:lang w:eastAsia="en-US"/>
        </w:rPr>
        <w:t>. godine</w:t>
      </w:r>
    </w:p>
    <w:p w14:paraId="2DF8D213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3D9FEECE" w14:textId="77777777" w:rsidR="00B53CBC" w:rsidRPr="00D225C9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t>SADRŽAJ</w:t>
      </w:r>
      <w:r w:rsidR="00B53CBC" w:rsidRPr="00D225C9">
        <w:rPr>
          <w:b/>
          <w:bCs/>
          <w:i/>
          <w:color w:val="000000"/>
          <w:lang w:eastAsia="en-US"/>
        </w:rPr>
        <w:t xml:space="preserve"> </w:t>
      </w:r>
    </w:p>
    <w:p w14:paraId="3B992EC0" w14:textId="77777777" w:rsidR="00961912" w:rsidRPr="00AE0138" w:rsidRDefault="00961912" w:rsidP="00B53CBC">
      <w:pPr>
        <w:autoSpaceDE w:val="0"/>
        <w:autoSpaceDN w:val="0"/>
        <w:adjustRightInd w:val="0"/>
        <w:rPr>
          <w:bCs/>
          <w:i/>
          <w:color w:val="000000"/>
          <w:lang w:eastAsia="en-US"/>
        </w:rPr>
      </w:pPr>
    </w:p>
    <w:p w14:paraId="7EA35463" w14:textId="77777777" w:rsidR="00B53CBC" w:rsidRPr="00AE0138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 w:rsidRPr="00AE0138">
        <w:rPr>
          <w:bCs/>
          <w:i/>
          <w:color w:val="000000"/>
          <w:lang w:eastAsia="en-US"/>
        </w:rPr>
        <w:t xml:space="preserve">1. </w:t>
      </w:r>
      <w:r w:rsidR="00961912" w:rsidRPr="00AE0138">
        <w:rPr>
          <w:bCs/>
          <w:i/>
          <w:color w:val="000000"/>
          <w:lang w:eastAsia="en-US"/>
        </w:rPr>
        <w:t>Djelokrug i ustrojstvo Ureda za protokol……………………………………………</w:t>
      </w:r>
      <w:r w:rsidR="00AE0138">
        <w:rPr>
          <w:bCs/>
          <w:i/>
          <w:color w:val="000000"/>
          <w:lang w:eastAsia="en-US"/>
        </w:rPr>
        <w:t>.................</w:t>
      </w:r>
      <w:r w:rsidR="009B5E21">
        <w:rPr>
          <w:bCs/>
          <w:i/>
          <w:color w:val="000000"/>
          <w:lang w:eastAsia="en-US"/>
        </w:rPr>
        <w:t xml:space="preserve">. </w:t>
      </w:r>
      <w:r w:rsidR="00AE0138">
        <w:rPr>
          <w:bCs/>
          <w:i/>
          <w:color w:val="000000"/>
          <w:lang w:eastAsia="en-US"/>
        </w:rPr>
        <w:t>3</w:t>
      </w:r>
    </w:p>
    <w:p w14:paraId="5AE95598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44859D55" w14:textId="77777777" w:rsidR="00B53CBC" w:rsidRPr="00AE0138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 w:rsidRPr="00AE0138">
        <w:rPr>
          <w:bCs/>
          <w:i/>
          <w:color w:val="000000"/>
          <w:lang w:eastAsia="en-US"/>
        </w:rPr>
        <w:t>2. Uvod</w:t>
      </w:r>
      <w:r w:rsidR="00961912" w:rsidRPr="00AE0138">
        <w:rPr>
          <w:bCs/>
          <w:i/>
          <w:color w:val="000000"/>
          <w:lang w:eastAsia="en-US"/>
        </w:rPr>
        <w:t>no o Godišnjem planu rada Ureda za protokol……………………………………………</w:t>
      </w:r>
      <w:r w:rsidR="00AE0138">
        <w:rPr>
          <w:bCs/>
          <w:i/>
          <w:color w:val="000000"/>
          <w:lang w:eastAsia="en-US"/>
        </w:rPr>
        <w:t xml:space="preserve"> 5</w:t>
      </w:r>
    </w:p>
    <w:p w14:paraId="54F19C0C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53FC4DDA" w14:textId="77777777"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1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="00961912" w:rsidRPr="00AE0138">
        <w:rPr>
          <w:bCs/>
          <w:i/>
          <w:color w:val="000000"/>
          <w:lang w:eastAsia="en-US"/>
        </w:rPr>
        <w:t>G</w:t>
      </w:r>
      <w:r w:rsidR="00B53CBC" w:rsidRPr="00AE0138">
        <w:rPr>
          <w:bCs/>
          <w:i/>
          <w:color w:val="000000"/>
          <w:lang w:eastAsia="en-US"/>
        </w:rPr>
        <w:t>odišnj</w:t>
      </w:r>
      <w:r w:rsidR="00961912" w:rsidRPr="00AE0138">
        <w:rPr>
          <w:bCs/>
          <w:i/>
          <w:color w:val="000000"/>
          <w:lang w:eastAsia="en-US"/>
        </w:rPr>
        <w:t>i</w:t>
      </w:r>
      <w:r w:rsidR="00B53CBC" w:rsidRPr="00AE0138">
        <w:rPr>
          <w:bCs/>
          <w:i/>
          <w:color w:val="000000"/>
          <w:lang w:eastAsia="en-US"/>
        </w:rPr>
        <w:t xml:space="preserve"> plan </w:t>
      </w:r>
      <w:r w:rsidR="00961912" w:rsidRPr="00AE0138">
        <w:rPr>
          <w:bCs/>
          <w:i/>
          <w:color w:val="000000"/>
          <w:lang w:eastAsia="en-US"/>
        </w:rPr>
        <w:t>programa u Vladi Republike Hrvatske…………………………………………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5</w:t>
      </w:r>
    </w:p>
    <w:p w14:paraId="114387B4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66B9C042" w14:textId="77777777"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2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Pr="00AE0138">
        <w:rPr>
          <w:bCs/>
          <w:i/>
          <w:color w:val="000000"/>
          <w:lang w:eastAsia="en-US"/>
        </w:rPr>
        <w:t xml:space="preserve">Godišnji plan programa u Zagrebu 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</w:t>
      </w:r>
      <w:r>
        <w:rPr>
          <w:bCs/>
          <w:i/>
          <w:color w:val="000000"/>
          <w:lang w:eastAsia="en-US"/>
        </w:rPr>
        <w:t>.......................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5</w:t>
      </w:r>
    </w:p>
    <w:p w14:paraId="7F1182D5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5DD523EE" w14:textId="77777777" w:rsidR="00B53CBC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3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Pr="00D225C9">
        <w:rPr>
          <w:bCs/>
          <w:i/>
          <w:color w:val="000000"/>
          <w:lang w:eastAsia="en-US"/>
        </w:rPr>
        <w:t>Godišnji plan programa</w:t>
      </w:r>
      <w:r>
        <w:rPr>
          <w:bCs/>
          <w:i/>
          <w:color w:val="000000"/>
          <w:lang w:eastAsia="en-US"/>
        </w:rPr>
        <w:t xml:space="preserve"> izvan Zagreba (u RH)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</w:t>
      </w:r>
      <w:r>
        <w:rPr>
          <w:bCs/>
          <w:i/>
          <w:color w:val="000000"/>
          <w:lang w:eastAsia="en-US"/>
        </w:rPr>
        <w:t>…..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6</w:t>
      </w:r>
    </w:p>
    <w:p w14:paraId="54D059B8" w14:textId="77777777" w:rsid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580ED623" w14:textId="77777777" w:rsidR="00AE0138" w:rsidRDefault="00AE0138" w:rsidP="009B5E21">
      <w:pPr>
        <w:tabs>
          <w:tab w:val="left" w:pos="8789"/>
        </w:tabs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4 Godišnji plan posjeta stranih dužnosnika……………………………………………………….</w:t>
      </w:r>
      <w:r w:rsidR="009B5E21">
        <w:rPr>
          <w:bCs/>
          <w:i/>
          <w:color w:val="000000"/>
          <w:lang w:eastAsia="en-US"/>
        </w:rPr>
        <w:t xml:space="preserve"> </w:t>
      </w:r>
      <w:r>
        <w:rPr>
          <w:bCs/>
          <w:i/>
          <w:color w:val="000000"/>
          <w:lang w:eastAsia="en-US"/>
        </w:rPr>
        <w:t>6</w:t>
      </w:r>
    </w:p>
    <w:p w14:paraId="4C39E4F1" w14:textId="77777777" w:rsidR="00AE0138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6410BE6D" w14:textId="77777777" w:rsidR="00961912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5 Godišnji plan programa predsjednika Vlade izvan Republike Hrvatske…………………… 7</w:t>
      </w:r>
    </w:p>
    <w:p w14:paraId="7166435F" w14:textId="77777777" w:rsidR="00AE0138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7B33834D" w14:textId="77777777" w:rsidR="00961912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3</w:t>
      </w:r>
      <w:r w:rsidR="00961912" w:rsidRPr="00AE0138">
        <w:rPr>
          <w:bCs/>
          <w:i/>
          <w:color w:val="000000"/>
          <w:lang w:eastAsia="en-US"/>
        </w:rPr>
        <w:t>. Vremenski rokovi za provedbu Godišnjeg plana………………………………………………</w:t>
      </w:r>
      <w:r w:rsidR="009B5E21">
        <w:rPr>
          <w:bCs/>
          <w:i/>
          <w:color w:val="000000"/>
          <w:lang w:eastAsia="en-US"/>
        </w:rPr>
        <w:t>…</w:t>
      </w:r>
      <w:r>
        <w:rPr>
          <w:bCs/>
          <w:i/>
          <w:color w:val="000000"/>
          <w:lang w:eastAsia="en-US"/>
        </w:rPr>
        <w:t xml:space="preserve"> 7</w:t>
      </w:r>
    </w:p>
    <w:p w14:paraId="0241217B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17AE0C94" w14:textId="77777777"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4</w:t>
      </w:r>
      <w:r w:rsidR="00B53CBC" w:rsidRPr="00AE0138">
        <w:rPr>
          <w:bCs/>
          <w:i/>
          <w:color w:val="000000"/>
          <w:lang w:eastAsia="en-US"/>
        </w:rPr>
        <w:t xml:space="preserve">. </w:t>
      </w:r>
      <w:r w:rsidR="00CF14FF" w:rsidRPr="009B5E21">
        <w:rPr>
          <w:i/>
          <w:sz w:val="22"/>
          <w:szCs w:val="22"/>
          <w:lang w:bidi="ta-IN"/>
        </w:rPr>
        <w:t>Završne napomene</w:t>
      </w:r>
      <w:r w:rsidR="00CF14FF" w:rsidRPr="00AE0138">
        <w:rPr>
          <w:bCs/>
          <w:i/>
          <w:color w:val="000000"/>
          <w:lang w:eastAsia="en-US"/>
        </w:rPr>
        <w:t xml:space="preserve"> 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……</w:t>
      </w:r>
      <w:r w:rsidR="00CF14FF">
        <w:rPr>
          <w:bCs/>
          <w:i/>
          <w:color w:val="000000"/>
          <w:lang w:eastAsia="en-US"/>
        </w:rPr>
        <w:t>………………………………….</w:t>
      </w:r>
      <w:r>
        <w:rPr>
          <w:bCs/>
          <w:i/>
          <w:color w:val="000000"/>
          <w:lang w:eastAsia="en-US"/>
        </w:rPr>
        <w:t xml:space="preserve"> 7</w:t>
      </w:r>
    </w:p>
    <w:p w14:paraId="0B2559A5" w14:textId="77777777" w:rsidR="00B53CBC" w:rsidRPr="00D225C9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32ECCB2F" w14:textId="77777777" w:rsidR="00B53CBC" w:rsidRDefault="00B53CBC" w:rsidP="009B5E21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13BA569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8459718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0C2476B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83A833B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7C91A1E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8FBC6C5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E052D30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7A35810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0763E8D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34A4771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3A397EF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608A7FC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5212132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3037346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66A24C9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112237C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FE83E9E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BB6DC75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1346307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1C7B3F3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54F31CB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A35FB48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3F5DE63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A613EA6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FAD5978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84E3167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ACA09F9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3ED48DD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110EAA0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105D9A3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87B1011" w14:textId="77777777" w:rsidR="001D4DED" w:rsidRDefault="001D4DED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44242B73" w14:textId="77777777"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t xml:space="preserve">1. </w:t>
      </w:r>
      <w:r w:rsidR="00961912" w:rsidRPr="00D225C9">
        <w:rPr>
          <w:b/>
          <w:bCs/>
          <w:i/>
          <w:color w:val="000000"/>
          <w:lang w:eastAsia="en-US"/>
        </w:rPr>
        <w:t xml:space="preserve">Djelokrug i ustrojstvo Ureda za protokol </w:t>
      </w:r>
    </w:p>
    <w:p w14:paraId="3AA3BB5C" w14:textId="77777777"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3657976F" w14:textId="77777777" w:rsidR="00214F0D" w:rsidRPr="00D225C9" w:rsidRDefault="00DA0031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 xml:space="preserve">Ured za protokol stručna je služba Vlade Republike Hrvatske, osnovana na temelju članka 27. stavka 3. Zakona o Vladi Republike Hrvatske (»Narodne novine«, broj 150/2011) i članka 63. stavka 2. Zakona o sustavu državne uprave (»Narodne novine«, broj 150/2011). </w:t>
      </w:r>
      <w:r w:rsidR="00214F0D" w:rsidRPr="00D225C9">
        <w:rPr>
          <w:rFonts w:eastAsia="Times New Roman"/>
          <w:i/>
          <w:lang w:eastAsia="hr-HR"/>
        </w:rPr>
        <w:t>Istim zakonom uređeno je da Uredom upravlja ravnatelj, kojeg imenuje Vlada, na prijedlog predsjednika Vlade, po prethodno provedenom javnom natječaju.</w:t>
      </w:r>
    </w:p>
    <w:p w14:paraId="59593D16" w14:textId="77777777"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4F8964EF" w14:textId="77777777"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Ured obavlja ceremonijalne, stručne, organizacijske i tehničke poslove protokola za potrebe Vlade, predsjednika Vlade i potpredsjednike Vlade. Priprema i provodi aktivnosti vezano za službene posjete i putovanja predsjednika Vlade i potpredsjednike Vlade. Priprema i provodi aktivnosti vezano za službene i radne posjete stranih dužnosnika predsjedniku Vlade i potpredsjednicima Vlade. Sudjeluje u pripremi i provođenju svečanosti, obljetnica i svih drugih protokolarnih događanja od značaja za Republiku Hrvatsku u kojoj sudjeluje predsjednik Vlade, potpredsjednici Vlade i članovi Vlade bilo u Vladi, Zagrebu ili na drugim lokacijama u Republici Hrvatskoj. Sudjeluje u pripremi i provođenju  programa predsjednika</w:t>
      </w:r>
      <w:r w:rsidR="00D225C9" w:rsidRPr="00D225C9">
        <w:rPr>
          <w:rFonts w:eastAsia="Times New Roman"/>
          <w:i/>
          <w:lang w:eastAsia="hr-HR"/>
        </w:rPr>
        <w:t xml:space="preserve"> Vlade izvan Republike Hrvatske,</w:t>
      </w:r>
      <w:r w:rsidRPr="00D225C9">
        <w:rPr>
          <w:rFonts w:eastAsia="Times New Roman"/>
          <w:i/>
          <w:lang w:eastAsia="hr-HR"/>
        </w:rPr>
        <w:t xml:space="preserve"> </w:t>
      </w:r>
      <w:r w:rsidR="00D225C9" w:rsidRPr="00D225C9">
        <w:rPr>
          <w:rFonts w:eastAsia="Times New Roman"/>
          <w:i/>
          <w:lang w:eastAsia="hr-HR"/>
        </w:rPr>
        <w:t xml:space="preserve">te cjelokupnoj pripremi i provođenju programa službenih i radnih posjeta predsjednika vlada drugih država Republici Hrvatskoj. </w:t>
      </w:r>
      <w:r w:rsidRPr="00D225C9">
        <w:rPr>
          <w:rFonts w:eastAsia="Times New Roman"/>
          <w:i/>
          <w:lang w:eastAsia="hr-HR"/>
        </w:rPr>
        <w:t xml:space="preserve">Predlaže i skrbi o poklonima za strane i domaće susrete predsjednika Vlade. Vodi evidenciju o uručenim poklonima. Vodi evidenciju o izvršenim programima. </w:t>
      </w:r>
    </w:p>
    <w:p w14:paraId="64F20CE6" w14:textId="77777777"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34E5B8DC" w14:textId="77777777"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6BF19993" w14:textId="77777777"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Djelokrug Ureda određen je:</w:t>
      </w:r>
    </w:p>
    <w:p w14:paraId="2E9D8B73" w14:textId="77777777"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6CFB75BE" w14:textId="77777777" w:rsidR="00214F0D" w:rsidRPr="00D225C9" w:rsidRDefault="00214F0D" w:rsidP="001D4DED">
      <w:pPr>
        <w:pStyle w:val="ListParagraph"/>
        <w:numPr>
          <w:ilvl w:val="0"/>
          <w:numId w:val="3"/>
        </w:num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Uredbom o Uredu za protokol ("Narodne novine" broj 52/2012)</w:t>
      </w:r>
    </w:p>
    <w:p w14:paraId="05E0F85B" w14:textId="77777777" w:rsidR="006956FE" w:rsidRPr="00D225C9" w:rsidRDefault="006956FE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22A47821" w14:textId="77777777" w:rsidR="006956FE" w:rsidRPr="00D225C9" w:rsidRDefault="006956FE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Shematski prikaz organizacijske strukture Ureda za protokol prikazan je na slici 1.</w:t>
      </w:r>
    </w:p>
    <w:p w14:paraId="1AA13EE4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36F66D72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26D1863B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4F175AC7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4E0259DC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4B3E3765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2CDFFBCE" w14:textId="77777777" w:rsidR="0084620B" w:rsidRDefault="0084620B" w:rsidP="006956FE">
      <w:pPr>
        <w:jc w:val="both"/>
        <w:rPr>
          <w:rFonts w:eastAsia="Times New Roman"/>
          <w:i/>
          <w:lang w:eastAsia="hr-HR"/>
        </w:rPr>
      </w:pPr>
    </w:p>
    <w:p w14:paraId="27CBC6B5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4F92E26C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51052CD0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4E9510C3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47B0E394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68177D54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682FF42D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12B75B6F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1F3B792F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47A4BAF8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15A58D18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0B2292C3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4864E96D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625BE957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7B139A46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3A12704F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706B4A5B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5F108615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17F4CBBE" w14:textId="77777777" w:rsidR="007E7B50" w:rsidRDefault="007E7B50" w:rsidP="006956FE">
      <w:pPr>
        <w:jc w:val="both"/>
        <w:rPr>
          <w:rFonts w:eastAsia="Times New Roman"/>
          <w:i/>
          <w:lang w:eastAsia="hr-HR"/>
        </w:rPr>
      </w:pPr>
    </w:p>
    <w:p w14:paraId="2538F205" w14:textId="77777777" w:rsidR="007E7B50" w:rsidRPr="00D225C9" w:rsidRDefault="007E7B50" w:rsidP="006956FE">
      <w:pPr>
        <w:jc w:val="both"/>
        <w:rPr>
          <w:rFonts w:eastAsia="Times New Roman"/>
          <w:i/>
          <w:lang w:eastAsia="hr-HR"/>
        </w:rPr>
      </w:pPr>
    </w:p>
    <w:p w14:paraId="14A973EC" w14:textId="77777777" w:rsidR="006956FE" w:rsidRPr="00D225C9" w:rsidRDefault="00370D47" w:rsidP="006956FE">
      <w:pPr>
        <w:jc w:val="both"/>
        <w:rPr>
          <w:rFonts w:eastAsia="Times New Roman"/>
          <w:i/>
          <w:lang w:eastAsia="hr-HR"/>
        </w:rPr>
      </w:pPr>
      <w:r>
        <w:object w:dxaOrig="10966" w:dyaOrig="11430" w14:anchorId="4990A9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472.5pt" o:ole="">
            <v:imagedata r:id="rId7" o:title=""/>
          </v:shape>
          <o:OLEObject Type="Embed" ProgID="Visio.Drawing.15" ShapeID="_x0000_i1025" DrawAspect="Content" ObjectID="_1682141698" r:id="rId8"/>
        </w:object>
      </w:r>
    </w:p>
    <w:p w14:paraId="43D0F0DD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41B516BE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5B36434D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4BC0B75D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3B47552F" w14:textId="77777777" w:rsidR="006956FE" w:rsidRDefault="006956FE" w:rsidP="006956FE">
      <w:pPr>
        <w:jc w:val="both"/>
        <w:rPr>
          <w:rFonts w:eastAsia="Times New Roman"/>
          <w:i/>
          <w:lang w:eastAsia="hr-HR"/>
        </w:rPr>
      </w:pPr>
    </w:p>
    <w:p w14:paraId="3A9BC337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049CF857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14EFCF8A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4EF9A1DF" w14:textId="77777777" w:rsidR="00370D47" w:rsidRPr="00D225C9" w:rsidRDefault="00370D47" w:rsidP="006956FE">
      <w:pPr>
        <w:jc w:val="both"/>
        <w:rPr>
          <w:rFonts w:eastAsia="Times New Roman"/>
          <w:i/>
          <w:lang w:eastAsia="hr-HR"/>
        </w:rPr>
      </w:pPr>
    </w:p>
    <w:p w14:paraId="59C3BF74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45949E01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717E7689" w14:textId="77777777"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lastRenderedPageBreak/>
        <w:t xml:space="preserve">2. </w:t>
      </w:r>
      <w:r w:rsidR="0084620B" w:rsidRPr="00D225C9">
        <w:rPr>
          <w:b/>
          <w:bCs/>
          <w:i/>
          <w:color w:val="000000"/>
          <w:lang w:eastAsia="en-US"/>
        </w:rPr>
        <w:t>Uvodno o Godišnjem planu rada Ureda za protokol</w:t>
      </w:r>
    </w:p>
    <w:p w14:paraId="1B964E5F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70495BDD" w14:textId="77777777" w:rsidR="0084620B" w:rsidRDefault="0084620B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 Ureda za protokol za 20</w:t>
      </w:r>
      <w:r w:rsidR="00F61F19">
        <w:rPr>
          <w:bCs/>
          <w:i/>
          <w:color w:val="000000"/>
          <w:lang w:eastAsia="en-US"/>
        </w:rPr>
        <w:t>2</w:t>
      </w:r>
      <w:r w:rsidR="00B04CD2">
        <w:rPr>
          <w:bCs/>
          <w:i/>
          <w:color w:val="000000"/>
          <w:lang w:eastAsia="en-US"/>
        </w:rPr>
        <w:t>1</w:t>
      </w:r>
      <w:r w:rsidRPr="00D225C9">
        <w:rPr>
          <w:bCs/>
          <w:i/>
          <w:color w:val="000000"/>
          <w:lang w:eastAsia="en-US"/>
        </w:rPr>
        <w:t xml:space="preserve">. godinu (dalje u tekstu: Godišnji plan) obuhvaća aktivnosti koje se odnose na ceremonijalne, stručne, organizacijske i tehničke poslove protokola za potrebe Vlade, predsjednika Vlade i potpredsjednike Vlade. </w:t>
      </w:r>
      <w:r w:rsidR="007C11DC">
        <w:rPr>
          <w:bCs/>
          <w:i/>
          <w:color w:val="000000"/>
          <w:lang w:eastAsia="en-US"/>
        </w:rPr>
        <w:t>Ured za protokol s</w:t>
      </w:r>
      <w:r w:rsidR="00D225C9" w:rsidRPr="00D225C9">
        <w:rPr>
          <w:bCs/>
          <w:i/>
          <w:color w:val="000000"/>
          <w:lang w:eastAsia="en-US"/>
        </w:rPr>
        <w:t>udjeluje u pripremi i provođenju  programa predsjednika Vlade izvan Republike Hrvatske, te cjelokupnoj pripremi i provođenju programa službenih i radnih posjeta predsjednika vlada drugih država Republici Hrvatskoj.</w:t>
      </w:r>
      <w:r w:rsidR="00D225C9">
        <w:rPr>
          <w:bCs/>
          <w:i/>
          <w:color w:val="000000"/>
          <w:lang w:eastAsia="en-US"/>
        </w:rPr>
        <w:t xml:space="preserve"> Sukladno evidenciji</w:t>
      </w:r>
      <w:r w:rsidR="00D225C9" w:rsidRPr="00D225C9">
        <w:t xml:space="preserve"> </w:t>
      </w:r>
      <w:r w:rsidR="00D225C9" w:rsidRPr="00D225C9">
        <w:rPr>
          <w:bCs/>
          <w:i/>
          <w:color w:val="000000"/>
          <w:lang w:eastAsia="en-US"/>
        </w:rPr>
        <w:t>o izvršenim programima/realiziranim događajima</w:t>
      </w:r>
      <w:r w:rsidR="00D225C9">
        <w:rPr>
          <w:bCs/>
          <w:i/>
          <w:color w:val="000000"/>
          <w:lang w:eastAsia="en-US"/>
        </w:rPr>
        <w:t xml:space="preserve">, </w:t>
      </w:r>
      <w:r w:rsidR="00D225C9" w:rsidRPr="00D225C9">
        <w:rPr>
          <w:bCs/>
          <w:i/>
          <w:color w:val="000000"/>
          <w:lang w:eastAsia="en-US"/>
        </w:rPr>
        <w:t xml:space="preserve">Godišnji plan </w:t>
      </w:r>
      <w:r w:rsidR="00D225C9">
        <w:rPr>
          <w:bCs/>
          <w:i/>
          <w:color w:val="000000"/>
          <w:lang w:eastAsia="en-US"/>
        </w:rPr>
        <w:t>može se podijeliti na sljedeće kategorije:</w:t>
      </w:r>
    </w:p>
    <w:p w14:paraId="495626D2" w14:textId="77777777" w:rsidR="00D225C9" w:rsidRDefault="00D225C9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091C11BF" w14:textId="77777777"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domaćih programa u zgradi Vlade</w:t>
      </w:r>
    </w:p>
    <w:p w14:paraId="14E17C7E" w14:textId="77777777"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</w:t>
      </w:r>
      <w:r>
        <w:rPr>
          <w:bCs/>
          <w:i/>
          <w:color w:val="000000"/>
          <w:lang w:eastAsia="en-US"/>
        </w:rPr>
        <w:t xml:space="preserve"> programa u Zagrebu</w:t>
      </w:r>
    </w:p>
    <w:p w14:paraId="2971B8C7" w14:textId="77777777"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 programa</w:t>
      </w:r>
      <w:r>
        <w:rPr>
          <w:bCs/>
          <w:i/>
          <w:color w:val="000000"/>
          <w:lang w:eastAsia="en-US"/>
        </w:rPr>
        <w:t xml:space="preserve"> izvan Zagreba (u RH)</w:t>
      </w:r>
    </w:p>
    <w:p w14:paraId="0ACA7D51" w14:textId="77777777"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posjeta stranih dužnosnika</w:t>
      </w:r>
    </w:p>
    <w:p w14:paraId="153649CC" w14:textId="77777777" w:rsidR="00D225C9" w:rsidRPr="00D225C9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programa predsjednika Vlade izvan Republike Hrvatske</w:t>
      </w:r>
    </w:p>
    <w:p w14:paraId="5EB9C184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1741DDD1" w14:textId="77777777" w:rsidR="0084620B" w:rsidRPr="00D225C9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</w:t>
      </w:r>
      <w:r w:rsidR="00D225C9">
        <w:rPr>
          <w:b/>
          <w:bCs/>
          <w:i/>
          <w:color w:val="000000"/>
          <w:lang w:eastAsia="en-US"/>
        </w:rPr>
        <w:t>.</w:t>
      </w:r>
      <w:r>
        <w:rPr>
          <w:b/>
          <w:bCs/>
          <w:i/>
          <w:color w:val="000000"/>
          <w:lang w:eastAsia="en-US"/>
        </w:rPr>
        <w:t>1</w:t>
      </w:r>
      <w:r w:rsidR="00D225C9">
        <w:rPr>
          <w:b/>
          <w:bCs/>
          <w:i/>
          <w:color w:val="000000"/>
          <w:lang w:eastAsia="en-US"/>
        </w:rPr>
        <w:t xml:space="preserve"> </w:t>
      </w:r>
      <w:r w:rsidR="004F7EEE" w:rsidRPr="004F7EEE">
        <w:rPr>
          <w:b/>
          <w:bCs/>
          <w:i/>
          <w:color w:val="000000"/>
          <w:lang w:eastAsia="en-US"/>
        </w:rPr>
        <w:t>Godišnji plan domaćih programa u zgradi Vlade</w:t>
      </w:r>
    </w:p>
    <w:p w14:paraId="54E74DE0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48A377FF" w14:textId="77777777" w:rsidR="0084620B" w:rsidRDefault="004F7EE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Ured za protokol sudjeluje u pripremi i organizaciji sljedećih redovitih sastanaka na kojima sudjeluje predsjednik Vlade tijekom 20</w:t>
      </w:r>
      <w:r w:rsidR="00F61F19">
        <w:rPr>
          <w:b/>
          <w:bCs/>
          <w:i/>
          <w:color w:val="000000"/>
          <w:lang w:eastAsia="en-US"/>
        </w:rPr>
        <w:t>2</w:t>
      </w:r>
      <w:r w:rsidR="00B04CD2">
        <w:rPr>
          <w:b/>
          <w:bCs/>
          <w:i/>
          <w:color w:val="000000"/>
          <w:lang w:eastAsia="en-US"/>
        </w:rPr>
        <w:t>1</w:t>
      </w:r>
      <w:r>
        <w:rPr>
          <w:b/>
          <w:bCs/>
          <w:i/>
          <w:color w:val="000000"/>
          <w:lang w:eastAsia="en-US"/>
        </w:rPr>
        <w:t>. godine:</w:t>
      </w:r>
    </w:p>
    <w:p w14:paraId="423F4183" w14:textId="77777777" w:rsidR="004F7EEE" w:rsidRDefault="004F7EE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0FC10A32" w14:textId="77777777" w:rsidR="004F7EEE" w:rsidRPr="004F7EEE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F7EEE">
        <w:rPr>
          <w:bCs/>
          <w:i/>
          <w:color w:val="000000"/>
          <w:lang w:eastAsia="en-US"/>
        </w:rPr>
        <w:t>Upravljački odbor za izradu Nacionalne razvojne strategije RH do 2030. g.</w:t>
      </w:r>
    </w:p>
    <w:p w14:paraId="7BB0DE34" w14:textId="77777777" w:rsidR="004F7EEE" w:rsidRPr="004F7EEE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F7EEE">
        <w:rPr>
          <w:bCs/>
          <w:i/>
          <w:color w:val="000000"/>
          <w:lang w:eastAsia="en-US"/>
        </w:rPr>
        <w:t>Vijeće za demografsku revitalizaciju RH</w:t>
      </w:r>
    </w:p>
    <w:p w14:paraId="4B495A04" w14:textId="77777777" w:rsidR="004F7EEE" w:rsidRPr="00B04CD2" w:rsidRDefault="007E7B50" w:rsidP="007E7B50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i/>
        </w:rPr>
        <w:t>S</w:t>
      </w:r>
      <w:r w:rsidRPr="007E7B50">
        <w:rPr>
          <w:i/>
        </w:rPr>
        <w:t>jednic</w:t>
      </w:r>
      <w:r>
        <w:rPr>
          <w:i/>
        </w:rPr>
        <w:t>a</w:t>
      </w:r>
      <w:r w:rsidRPr="007E7B50">
        <w:rPr>
          <w:i/>
        </w:rPr>
        <w:t xml:space="preserve"> Nacionalnog vijeća za uvođenje eura kao službene valute u Republici Hrvatskoj</w:t>
      </w:r>
    </w:p>
    <w:p w14:paraId="580F1F4C" w14:textId="77777777" w:rsidR="00B04CD2" w:rsidRDefault="00B04CD2" w:rsidP="00B04CD2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Pr="00B04CD2">
        <w:rPr>
          <w:bCs/>
          <w:i/>
          <w:color w:val="000000"/>
          <w:lang w:eastAsia="en-US"/>
        </w:rPr>
        <w:t>astanak Međuresorne radne skupine za praćenje provedbe bespovratnih sredstava iz Fonda solidarnosti Europske unije namijenjenih za financiranje obnove Grada Zagreba, Krapinsko-zagorske županije i Zagrebačke županije</w:t>
      </w:r>
    </w:p>
    <w:p w14:paraId="57308A43" w14:textId="77777777" w:rsidR="00B04CD2" w:rsidRPr="007E7B50" w:rsidRDefault="00B04CD2" w:rsidP="00B04CD2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astanak Znanstvenog savjeta</w:t>
      </w:r>
    </w:p>
    <w:p w14:paraId="7C351C81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1C937DD9" w14:textId="77777777" w:rsidR="0084620B" w:rsidRDefault="004F7EEE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7130F7">
        <w:rPr>
          <w:bCs/>
          <w:i/>
          <w:color w:val="000000"/>
          <w:lang w:eastAsia="en-US"/>
        </w:rPr>
        <w:t xml:space="preserve">Uz te redovite sastanke/sjednice, Ured za protokol sudjeluje u pripremi i organizaciji </w:t>
      </w:r>
      <w:r w:rsidR="007130F7" w:rsidRPr="007130F7">
        <w:rPr>
          <w:bCs/>
          <w:i/>
          <w:color w:val="000000"/>
          <w:lang w:eastAsia="en-US"/>
        </w:rPr>
        <w:t>posjeta predsjedniku Vlade od strane predstavnika političkog, znanstvenog, pravosudnog, kulturnog, gospodarskog i športskog života</w:t>
      </w:r>
      <w:r w:rsidR="007130F7">
        <w:rPr>
          <w:bCs/>
          <w:i/>
          <w:color w:val="000000"/>
          <w:lang w:eastAsia="en-US"/>
        </w:rPr>
        <w:t xml:space="preserve"> Republike Hrvatske.</w:t>
      </w:r>
    </w:p>
    <w:p w14:paraId="614FA068" w14:textId="77777777" w:rsidR="007130F7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46C9A6EC" w14:textId="77777777" w:rsidR="007130F7" w:rsidRPr="007130F7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2</w:t>
      </w:r>
      <w:r w:rsidR="007130F7" w:rsidRPr="007130F7">
        <w:rPr>
          <w:b/>
          <w:bCs/>
          <w:i/>
          <w:color w:val="000000"/>
          <w:lang w:eastAsia="en-US"/>
        </w:rPr>
        <w:t>. Godišnji plan programa u Zagrebu</w:t>
      </w:r>
    </w:p>
    <w:p w14:paraId="41159037" w14:textId="77777777" w:rsidR="0084620B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734A57B5" w14:textId="77777777" w:rsidR="003B7854" w:rsidRPr="003B7854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 xml:space="preserve">Uvidom u evidencije programa predsjednika Vlade u Zagrebu </w:t>
      </w:r>
      <w:r w:rsidR="003B7854" w:rsidRPr="003B7854">
        <w:rPr>
          <w:bCs/>
          <w:i/>
          <w:color w:val="000000"/>
          <w:lang w:eastAsia="en-US"/>
        </w:rPr>
        <w:t xml:space="preserve">programi u Gradu Zagrebu </w:t>
      </w:r>
      <w:r w:rsidR="003B7854">
        <w:rPr>
          <w:bCs/>
          <w:i/>
          <w:color w:val="000000"/>
          <w:lang w:eastAsia="en-US"/>
        </w:rPr>
        <w:t>dijele se na</w:t>
      </w:r>
      <w:r w:rsidR="003B7854" w:rsidRPr="003B7854">
        <w:rPr>
          <w:bCs/>
          <w:i/>
          <w:color w:val="000000"/>
          <w:lang w:eastAsia="en-US"/>
        </w:rPr>
        <w:t>:</w:t>
      </w:r>
    </w:p>
    <w:p w14:paraId="0613B0C5" w14:textId="77777777"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3C712C57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k</w:t>
      </w:r>
      <w:r w:rsidR="003B7854" w:rsidRPr="003B7854">
        <w:rPr>
          <w:bCs/>
          <w:i/>
          <w:color w:val="000000"/>
          <w:lang w:eastAsia="en-US"/>
        </w:rPr>
        <w:t>onferencije</w:t>
      </w:r>
    </w:p>
    <w:p w14:paraId="5CBED6FA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3B7854" w:rsidRPr="003B7854">
        <w:rPr>
          <w:bCs/>
          <w:i/>
          <w:color w:val="000000"/>
          <w:lang w:eastAsia="en-US"/>
        </w:rPr>
        <w:t>olaganja vijenaca na Gradskom groblju Mirogoj</w:t>
      </w:r>
    </w:p>
    <w:p w14:paraId="204A18B4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860F1B">
        <w:rPr>
          <w:bCs/>
          <w:i/>
          <w:color w:val="000000"/>
          <w:lang w:eastAsia="en-US"/>
        </w:rPr>
        <w:t>rijemi u Uredu predsjednika</w:t>
      </w:r>
      <w:r w:rsidR="003B7854" w:rsidRPr="003B7854">
        <w:rPr>
          <w:bCs/>
          <w:i/>
          <w:color w:val="000000"/>
          <w:lang w:eastAsia="en-US"/>
        </w:rPr>
        <w:t>, Hrvatskom saboru i drugim institucijama i vjerskim zajednicama</w:t>
      </w:r>
    </w:p>
    <w:p w14:paraId="55A269BC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o</w:t>
      </w:r>
      <w:r w:rsidR="003B7854" w:rsidRPr="003B7854">
        <w:rPr>
          <w:bCs/>
          <w:i/>
          <w:color w:val="000000"/>
          <w:lang w:eastAsia="en-US"/>
        </w:rPr>
        <w:t>tvorenj</w:t>
      </w:r>
      <w:r>
        <w:rPr>
          <w:bCs/>
          <w:i/>
          <w:color w:val="000000"/>
          <w:lang w:eastAsia="en-US"/>
        </w:rPr>
        <w:t>e</w:t>
      </w:r>
      <w:r w:rsidR="003B7854" w:rsidRPr="003B7854">
        <w:rPr>
          <w:bCs/>
          <w:i/>
          <w:color w:val="000000"/>
          <w:lang w:eastAsia="en-US"/>
        </w:rPr>
        <w:t xml:space="preserve"> izložbi u Umjetničkim galerijama / muzejima</w:t>
      </w:r>
    </w:p>
    <w:p w14:paraId="52BF41EA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>udjelovanje u pozivnom centru humanitarnih akcija</w:t>
      </w:r>
    </w:p>
    <w:p w14:paraId="0E508813" w14:textId="77777777" w:rsidR="007130F7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lastRenderedPageBreak/>
        <w:t>s</w:t>
      </w:r>
      <w:r w:rsidR="003B7854" w:rsidRPr="003B7854">
        <w:rPr>
          <w:bCs/>
          <w:i/>
          <w:color w:val="000000"/>
          <w:lang w:eastAsia="en-US"/>
        </w:rPr>
        <w:t xml:space="preserve">udjelovanje na obilježavanju obljetnica raznih institucija, udruga, društava </w:t>
      </w:r>
    </w:p>
    <w:p w14:paraId="4281011E" w14:textId="77777777" w:rsid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>udjelovanje u raznim događanjima političkog, znanstvenog, pravosudnog, kulturnog, gospodarskog i športskog života u Gradu Zagrebu</w:t>
      </w:r>
    </w:p>
    <w:p w14:paraId="6A14A8EC" w14:textId="77777777" w:rsidR="00B04CD2" w:rsidRDefault="00B04CD2" w:rsidP="00B04CD2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</w:p>
    <w:p w14:paraId="35A15B73" w14:textId="77777777" w:rsidR="003B7854" w:rsidRPr="003B7854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3</w:t>
      </w:r>
      <w:r w:rsidR="003B7854" w:rsidRPr="003B7854">
        <w:rPr>
          <w:b/>
          <w:bCs/>
          <w:i/>
          <w:color w:val="000000"/>
          <w:lang w:eastAsia="en-US"/>
        </w:rPr>
        <w:t xml:space="preserve"> Godišnji plan programa izvan Zagreba (u RH)</w:t>
      </w:r>
    </w:p>
    <w:p w14:paraId="0A3E0BF8" w14:textId="77777777"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095DDD9F" w14:textId="77777777"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 xml:space="preserve">Uvidom u evidencije programa predsjednika Vlade </w:t>
      </w:r>
      <w:r>
        <w:rPr>
          <w:bCs/>
          <w:i/>
          <w:color w:val="000000"/>
          <w:lang w:eastAsia="en-US"/>
        </w:rPr>
        <w:t>izvan</w:t>
      </w:r>
      <w:r w:rsidRPr="003B7854">
        <w:rPr>
          <w:bCs/>
          <w:i/>
          <w:color w:val="000000"/>
          <w:lang w:eastAsia="en-US"/>
        </w:rPr>
        <w:t xml:space="preserve"> Zagreb</w:t>
      </w:r>
      <w:r>
        <w:rPr>
          <w:bCs/>
          <w:i/>
          <w:color w:val="000000"/>
          <w:lang w:eastAsia="en-US"/>
        </w:rPr>
        <w:t>a, u Republici Hrvatskoj,</w:t>
      </w:r>
      <w:r w:rsidRPr="003B7854">
        <w:rPr>
          <w:bCs/>
          <w:i/>
          <w:color w:val="000000"/>
          <w:lang w:eastAsia="en-US"/>
        </w:rPr>
        <w:t xml:space="preserve"> programi </w:t>
      </w:r>
      <w:r>
        <w:rPr>
          <w:bCs/>
          <w:i/>
          <w:color w:val="000000"/>
          <w:lang w:eastAsia="en-US"/>
        </w:rPr>
        <w:t>dijele se na</w:t>
      </w:r>
      <w:r w:rsidRPr="003B7854">
        <w:rPr>
          <w:bCs/>
          <w:i/>
          <w:color w:val="000000"/>
          <w:lang w:eastAsia="en-US"/>
        </w:rPr>
        <w:t>:</w:t>
      </w:r>
    </w:p>
    <w:p w14:paraId="710BDCE6" w14:textId="77777777"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6F264FF9" w14:textId="77777777" w:rsid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486E36">
        <w:rPr>
          <w:bCs/>
          <w:i/>
          <w:color w:val="000000"/>
          <w:lang w:eastAsia="en-US"/>
        </w:rPr>
        <w:t>osjeti županijama, gradovima i općinama</w:t>
      </w:r>
    </w:p>
    <w:p w14:paraId="2BD6FD5E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održavanje sjednica Vlade RH u gradovima Republike Hrvatske</w:t>
      </w:r>
    </w:p>
    <w:p w14:paraId="71C2C701" w14:textId="77777777" w:rsidR="00C5563E" w:rsidRPr="00C5563E" w:rsidRDefault="00C5563E" w:rsidP="00C5563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održavanje </w:t>
      </w:r>
      <w:r w:rsidRPr="00C5563E">
        <w:rPr>
          <w:bCs/>
          <w:i/>
          <w:color w:val="000000"/>
          <w:lang w:eastAsia="en-US"/>
        </w:rPr>
        <w:t>sastan</w:t>
      </w:r>
      <w:r>
        <w:rPr>
          <w:bCs/>
          <w:i/>
          <w:color w:val="000000"/>
          <w:lang w:eastAsia="en-US"/>
        </w:rPr>
        <w:t>a</w:t>
      </w:r>
      <w:r w:rsidRPr="00C5563E">
        <w:rPr>
          <w:bCs/>
          <w:i/>
          <w:color w:val="000000"/>
          <w:lang w:eastAsia="en-US"/>
        </w:rPr>
        <w:t>k</w:t>
      </w:r>
      <w:r>
        <w:rPr>
          <w:bCs/>
          <w:i/>
          <w:color w:val="000000"/>
          <w:lang w:eastAsia="en-US"/>
        </w:rPr>
        <w:t>a</w:t>
      </w:r>
      <w:r w:rsidRPr="00C5563E">
        <w:rPr>
          <w:bCs/>
          <w:i/>
          <w:color w:val="000000"/>
          <w:lang w:eastAsia="en-US"/>
        </w:rPr>
        <w:t xml:space="preserve"> Vlade Republike Hrvatske sa županima, </w:t>
      </w:r>
    </w:p>
    <w:p w14:paraId="5859529E" w14:textId="77777777" w:rsidR="00C5563E" w:rsidRDefault="00C5563E" w:rsidP="00C5563E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  <w:r w:rsidRPr="00C5563E">
        <w:rPr>
          <w:bCs/>
          <w:i/>
          <w:color w:val="000000"/>
          <w:lang w:eastAsia="en-US"/>
        </w:rPr>
        <w:t>predstavnicima Udruge gradova i Udruge općina i Odbora za lokalnu i područnu (regionalnu) samoupravu u Hrvatskom saboru</w:t>
      </w:r>
    </w:p>
    <w:p w14:paraId="75C36EE8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održavanje </w:t>
      </w:r>
      <w:r w:rsidRPr="00486E36">
        <w:rPr>
          <w:bCs/>
          <w:i/>
          <w:color w:val="000000"/>
          <w:lang w:eastAsia="en-US"/>
        </w:rPr>
        <w:t>sjednica Savjeta za Slavoniju Baranju i Srijem</w:t>
      </w:r>
    </w:p>
    <w:p w14:paraId="6582AF9E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svečanim sjednicama </w:t>
      </w:r>
      <w:r w:rsidRPr="00486E36">
        <w:rPr>
          <w:bCs/>
          <w:i/>
          <w:color w:val="000000"/>
          <w:lang w:eastAsia="en-US"/>
        </w:rPr>
        <w:t>županija, gradova i općina</w:t>
      </w:r>
    </w:p>
    <w:p w14:paraId="61982B9E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Pr="00486E36">
        <w:rPr>
          <w:bCs/>
          <w:i/>
          <w:color w:val="000000"/>
          <w:lang w:eastAsia="en-US"/>
        </w:rPr>
        <w:t>sastan</w:t>
      </w:r>
      <w:r>
        <w:rPr>
          <w:bCs/>
          <w:i/>
          <w:color w:val="000000"/>
          <w:lang w:eastAsia="en-US"/>
        </w:rPr>
        <w:t>cima</w:t>
      </w:r>
      <w:r w:rsidRPr="00486E36">
        <w:rPr>
          <w:bCs/>
          <w:i/>
          <w:color w:val="000000"/>
          <w:lang w:eastAsia="en-US"/>
        </w:rPr>
        <w:t xml:space="preserve"> Vlade RH sa županima i Udrugom gradova i općina</w:t>
      </w:r>
    </w:p>
    <w:p w14:paraId="25CE49D5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omemoracijama i obilježavanjima raznih obljetnica (Plitvice, Jasenovac, Okučani, Borovo Selo, Knin, Vukovar, Škabrnja</w:t>
      </w:r>
      <w:r w:rsidR="001156BF">
        <w:rPr>
          <w:bCs/>
          <w:i/>
          <w:color w:val="000000"/>
          <w:lang w:eastAsia="en-US"/>
        </w:rPr>
        <w:t>…</w:t>
      </w:r>
      <w:r>
        <w:rPr>
          <w:bCs/>
          <w:i/>
          <w:color w:val="000000"/>
          <w:lang w:eastAsia="en-US"/>
        </w:rPr>
        <w:t>)</w:t>
      </w:r>
    </w:p>
    <w:p w14:paraId="75F32666" w14:textId="77777777" w:rsidR="00486E36" w:rsidRPr="003B7854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raznim kulturnim i športskim manifestacijama (Otvorenje Dubrovačkih ljetnih igara, Sinjska alka, Maraton lađa, Trka na prstenac, Svjetska i Europska prvenstva u raznim športovima koja se organiziraju u RH, </w:t>
      </w:r>
      <w:proofErr w:type="spellStart"/>
      <w:r>
        <w:rPr>
          <w:bCs/>
          <w:i/>
          <w:color w:val="000000"/>
          <w:lang w:eastAsia="en-US"/>
        </w:rPr>
        <w:t>Hanžekovićev</w:t>
      </w:r>
      <w:proofErr w:type="spellEnd"/>
      <w:r>
        <w:rPr>
          <w:bCs/>
          <w:i/>
          <w:color w:val="000000"/>
          <w:lang w:eastAsia="en-US"/>
        </w:rPr>
        <w:t xml:space="preserve"> memorijal, utakmice nogometne reprezentacije</w:t>
      </w:r>
      <w:r w:rsidR="001156BF">
        <w:rPr>
          <w:bCs/>
          <w:i/>
          <w:color w:val="000000"/>
          <w:lang w:eastAsia="en-US"/>
        </w:rPr>
        <w:t>…)</w:t>
      </w:r>
    </w:p>
    <w:p w14:paraId="0C1515D6" w14:textId="77777777"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1FF3731C" w14:textId="77777777" w:rsidR="00486E36" w:rsidRDefault="00FE15D1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4</w:t>
      </w:r>
      <w:r w:rsidR="00486E36">
        <w:rPr>
          <w:b/>
          <w:bCs/>
          <w:i/>
          <w:color w:val="000000"/>
          <w:lang w:eastAsia="en-US"/>
        </w:rPr>
        <w:t xml:space="preserve"> </w:t>
      </w:r>
      <w:r w:rsidR="00486E36" w:rsidRPr="00486E36">
        <w:rPr>
          <w:b/>
          <w:bCs/>
          <w:i/>
          <w:color w:val="000000"/>
          <w:lang w:eastAsia="en-US"/>
        </w:rPr>
        <w:t>Godišnji plan posjeta stranih dužnosnika</w:t>
      </w:r>
    </w:p>
    <w:p w14:paraId="5993ADC5" w14:textId="77777777" w:rsidR="00486E36" w:rsidRPr="00D225C9" w:rsidRDefault="00486E36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117E4C0A" w14:textId="77777777" w:rsidR="00B53CBC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>Uvidom u evidencije programa</w:t>
      </w:r>
      <w:r>
        <w:rPr>
          <w:bCs/>
          <w:i/>
          <w:color w:val="000000"/>
          <w:lang w:eastAsia="en-US"/>
        </w:rPr>
        <w:t xml:space="preserve"> posjeta stranih dužnosnika</w:t>
      </w:r>
      <w:r w:rsidR="001156BF">
        <w:rPr>
          <w:bCs/>
          <w:i/>
          <w:color w:val="000000"/>
          <w:lang w:eastAsia="en-US"/>
        </w:rPr>
        <w:t xml:space="preserve"> programi se dijele na:</w:t>
      </w:r>
    </w:p>
    <w:p w14:paraId="3537DD92" w14:textId="77777777" w:rsidR="001156BF" w:rsidRDefault="001156BF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3B3BFDE2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države</w:t>
      </w:r>
    </w:p>
    <w:p w14:paraId="0787AAC3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parlamenata</w:t>
      </w:r>
    </w:p>
    <w:p w14:paraId="7AAE9E47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vlada*</w:t>
      </w:r>
    </w:p>
    <w:p w14:paraId="17FB06C7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ministara u vladama</w:t>
      </w:r>
    </w:p>
    <w:p w14:paraId="143FB2DF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tavnika međunarodnih organizacija (Europska komisija, Europski parlament, Vijeće Europe, NATO, UN, Svjetska banka, MMF, EIB…)</w:t>
      </w:r>
    </w:p>
    <w:p w14:paraId="6ABDDFCA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veleposlanika zemalja akreditiranih u RH</w:t>
      </w:r>
    </w:p>
    <w:p w14:paraId="113F2CDD" w14:textId="77777777" w:rsidR="001156BF" w:rsidRDefault="001156BF" w:rsidP="001D4DED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</w:p>
    <w:p w14:paraId="3FA8E404" w14:textId="77777777" w:rsidR="001156BF" w:rsidRP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*Ured za protokol sudjeluje u </w:t>
      </w:r>
      <w:r w:rsidRPr="00D225C9">
        <w:rPr>
          <w:bCs/>
          <w:i/>
          <w:color w:val="000000"/>
          <w:lang w:eastAsia="en-US"/>
        </w:rPr>
        <w:t>cjelokupnoj pripremi i provođenju programa službenih i radnih posjeta predsjednika vlada drugih država Republici Hrvatskoj</w:t>
      </w:r>
      <w:r>
        <w:rPr>
          <w:bCs/>
          <w:i/>
          <w:color w:val="000000"/>
          <w:lang w:eastAsia="en-US"/>
        </w:rPr>
        <w:t>. To podrazumijeva koordinaciju s protokolom predsjednika vlade države gosta od najave posjeta, zatim koordinaciju s Upravom za posebne poslove sigurnosti MUP-a, protokolima drugih institucija u RH s kojima je predviđen susret, organizacija smještaja izaslanst</w:t>
      </w:r>
      <w:r w:rsidR="00C5563E">
        <w:rPr>
          <w:bCs/>
          <w:i/>
          <w:color w:val="000000"/>
          <w:lang w:eastAsia="en-US"/>
        </w:rPr>
        <w:t>va, organizacija službenih ručkova</w:t>
      </w:r>
      <w:r>
        <w:rPr>
          <w:bCs/>
          <w:i/>
          <w:color w:val="000000"/>
          <w:lang w:eastAsia="en-US"/>
        </w:rPr>
        <w:t>/večera, službenih primanja i slično.</w:t>
      </w:r>
    </w:p>
    <w:p w14:paraId="4D403D1A" w14:textId="77777777" w:rsidR="00486E36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3474EB82" w14:textId="77777777" w:rsidR="00C07175" w:rsidRDefault="00C07175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047BA4A2" w14:textId="77777777" w:rsidR="001156BF" w:rsidRPr="00BB6114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lastRenderedPageBreak/>
        <w:t>2.5</w:t>
      </w:r>
      <w:r w:rsidR="001156BF" w:rsidRPr="00BB6114">
        <w:rPr>
          <w:b/>
          <w:bCs/>
          <w:i/>
          <w:color w:val="000000"/>
          <w:lang w:eastAsia="en-US"/>
        </w:rPr>
        <w:t xml:space="preserve"> Godišnji plan programa predsjednika Vlade izvan Republike Hrvatske</w:t>
      </w:r>
    </w:p>
    <w:p w14:paraId="16679C7E" w14:textId="77777777" w:rsidR="00486E36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1FEB45BF" w14:textId="77777777" w:rsidR="00486E36" w:rsidRDefault="00BB6114" w:rsidP="001D4DED">
      <w:pPr>
        <w:autoSpaceDE w:val="0"/>
        <w:autoSpaceDN w:val="0"/>
        <w:adjustRightInd w:val="0"/>
        <w:spacing w:line="276" w:lineRule="auto"/>
        <w:rPr>
          <w:rFonts w:eastAsia="Times New Roman"/>
          <w:i/>
          <w:lang w:eastAsia="hr-HR"/>
        </w:rPr>
      </w:pPr>
      <w:r>
        <w:rPr>
          <w:bCs/>
          <w:i/>
          <w:color w:val="000000"/>
          <w:lang w:eastAsia="en-US"/>
        </w:rPr>
        <w:t>Ured za protokol s</w:t>
      </w:r>
      <w:r w:rsidRPr="00D225C9">
        <w:rPr>
          <w:rFonts w:eastAsia="Times New Roman"/>
          <w:i/>
          <w:lang w:eastAsia="hr-HR"/>
        </w:rPr>
        <w:t>udjeluje u pripremi i provođenju  programa predsjednika Vlade izvan Republike Hrvatske</w:t>
      </w:r>
      <w:r>
        <w:rPr>
          <w:rFonts w:eastAsia="Times New Roman"/>
          <w:i/>
          <w:lang w:eastAsia="hr-HR"/>
        </w:rPr>
        <w:t xml:space="preserve">. </w:t>
      </w:r>
      <w:r w:rsidRPr="00BB6114">
        <w:rPr>
          <w:rFonts w:eastAsia="Times New Roman"/>
          <w:i/>
          <w:lang w:eastAsia="hr-HR"/>
        </w:rPr>
        <w:t>Uvidom u evidencije programi predsjednika Vlade izvan Republike Hrvatske se dijele na</w:t>
      </w:r>
      <w:r>
        <w:rPr>
          <w:rFonts w:eastAsia="Times New Roman"/>
          <w:i/>
          <w:lang w:eastAsia="hr-HR"/>
        </w:rPr>
        <w:t>:</w:t>
      </w:r>
    </w:p>
    <w:p w14:paraId="1FDF7E2A" w14:textId="77777777" w:rsidR="00BB6114" w:rsidRDefault="00BB6114" w:rsidP="001D4DED">
      <w:pPr>
        <w:autoSpaceDE w:val="0"/>
        <w:autoSpaceDN w:val="0"/>
        <w:adjustRightInd w:val="0"/>
        <w:spacing w:line="276" w:lineRule="auto"/>
        <w:rPr>
          <w:rFonts w:eastAsia="Times New Roman"/>
          <w:i/>
          <w:lang w:eastAsia="hr-HR"/>
        </w:rPr>
      </w:pPr>
    </w:p>
    <w:p w14:paraId="5BF7D990" w14:textId="77777777" w:rsidR="00BB6114" w:rsidRDefault="00621DEA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lužbene i</w:t>
      </w:r>
      <w:r w:rsidR="00BB6114">
        <w:rPr>
          <w:bCs/>
          <w:i/>
          <w:color w:val="000000"/>
          <w:lang w:eastAsia="en-US"/>
        </w:rPr>
        <w:t xml:space="preserve"> radne posjete drugim državama</w:t>
      </w:r>
    </w:p>
    <w:p w14:paraId="4E624E04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="00323885">
        <w:rPr>
          <w:bCs/>
          <w:i/>
          <w:color w:val="000000"/>
          <w:lang w:eastAsia="en-US"/>
        </w:rPr>
        <w:t xml:space="preserve">redovnim i izvanrednim </w:t>
      </w:r>
      <w:r>
        <w:rPr>
          <w:bCs/>
          <w:i/>
          <w:color w:val="000000"/>
          <w:lang w:eastAsia="en-US"/>
        </w:rPr>
        <w:t>sastancima Europskog vijeća</w:t>
      </w:r>
    </w:p>
    <w:p w14:paraId="2C57CE17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n</w:t>
      </w:r>
      <w:r w:rsidRPr="00BB6114">
        <w:rPr>
          <w:bCs/>
          <w:i/>
          <w:color w:val="000000"/>
          <w:lang w:eastAsia="en-US"/>
        </w:rPr>
        <w:t>eformalni</w:t>
      </w:r>
      <w:r>
        <w:rPr>
          <w:bCs/>
          <w:i/>
          <w:color w:val="000000"/>
          <w:lang w:eastAsia="en-US"/>
        </w:rPr>
        <w:t>m</w:t>
      </w:r>
      <w:r w:rsidRPr="00BB6114">
        <w:rPr>
          <w:bCs/>
          <w:i/>
          <w:color w:val="000000"/>
          <w:lang w:eastAsia="en-US"/>
        </w:rPr>
        <w:t xml:space="preserve"> sastan</w:t>
      </w:r>
      <w:r>
        <w:rPr>
          <w:bCs/>
          <w:i/>
          <w:color w:val="000000"/>
          <w:lang w:eastAsia="en-US"/>
        </w:rPr>
        <w:t>cima</w:t>
      </w:r>
      <w:r w:rsidRPr="00BB6114">
        <w:rPr>
          <w:bCs/>
          <w:i/>
          <w:color w:val="000000"/>
          <w:lang w:eastAsia="en-US"/>
        </w:rPr>
        <w:t xml:space="preserve"> na vrhu zemalja članica EU</w:t>
      </w:r>
    </w:p>
    <w:p w14:paraId="3F8A0BA4" w14:textId="77777777" w:rsidR="00BB6114" w:rsidRDefault="00BB6114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567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onferencijama / summitima (g</w:t>
      </w:r>
      <w:r w:rsidRPr="00BB6114">
        <w:rPr>
          <w:bCs/>
          <w:i/>
          <w:color w:val="000000"/>
          <w:lang w:eastAsia="en-US"/>
        </w:rPr>
        <w:t>odišnji sastanak Svjetskog gospodarskog foruma</w:t>
      </w:r>
      <w:r>
        <w:rPr>
          <w:bCs/>
          <w:i/>
          <w:color w:val="000000"/>
          <w:lang w:eastAsia="en-US"/>
        </w:rPr>
        <w:t xml:space="preserve">, </w:t>
      </w:r>
      <w:proofErr w:type="spellStart"/>
      <w:r w:rsidR="00C5563E" w:rsidRPr="00C5563E">
        <w:rPr>
          <w:bCs/>
          <w:i/>
          <w:color w:val="000000"/>
          <w:lang w:eastAsia="en-US"/>
        </w:rPr>
        <w:t>Munich</w:t>
      </w:r>
      <w:proofErr w:type="spellEnd"/>
      <w:r w:rsidR="00C5563E" w:rsidRPr="00C5563E">
        <w:rPr>
          <w:bCs/>
          <w:i/>
          <w:color w:val="000000"/>
          <w:lang w:eastAsia="en-US"/>
        </w:rPr>
        <w:t xml:space="preserve"> Security </w:t>
      </w:r>
      <w:proofErr w:type="spellStart"/>
      <w:r w:rsidR="00C5563E" w:rsidRPr="00C5563E">
        <w:rPr>
          <w:bCs/>
          <w:i/>
          <w:color w:val="000000"/>
          <w:lang w:eastAsia="en-US"/>
        </w:rPr>
        <w:t>Conference</w:t>
      </w:r>
      <w:proofErr w:type="spellEnd"/>
      <w:r w:rsidR="00394CF3">
        <w:rPr>
          <w:bCs/>
          <w:i/>
          <w:color w:val="000000"/>
          <w:lang w:eastAsia="en-US"/>
        </w:rPr>
        <w:t>,</w:t>
      </w:r>
      <w:r>
        <w:rPr>
          <w:bCs/>
          <w:i/>
          <w:color w:val="000000"/>
          <w:lang w:eastAsia="en-US"/>
        </w:rPr>
        <w:t xml:space="preserve"> </w:t>
      </w:r>
      <w:r w:rsidR="00C5563E">
        <w:rPr>
          <w:bCs/>
          <w:i/>
          <w:color w:val="000000"/>
          <w:lang w:eastAsia="en-US"/>
        </w:rPr>
        <w:t xml:space="preserve"> </w:t>
      </w:r>
      <w:r w:rsidR="00394CF3" w:rsidRPr="00BB6114">
        <w:rPr>
          <w:bCs/>
          <w:i/>
          <w:color w:val="000000"/>
          <w:lang w:eastAsia="en-US"/>
        </w:rPr>
        <w:t>zasjedanje Opće skupštine UN-a</w:t>
      </w:r>
      <w:r w:rsidR="00394CF3">
        <w:rPr>
          <w:bCs/>
          <w:i/>
          <w:color w:val="000000"/>
          <w:lang w:eastAsia="en-US"/>
        </w:rPr>
        <w:t>)</w:t>
      </w:r>
    </w:p>
    <w:p w14:paraId="2DED70C4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sastancima</w:t>
      </w:r>
      <w:r w:rsidRPr="00BB6114">
        <w:rPr>
          <w:bCs/>
          <w:i/>
          <w:color w:val="000000"/>
          <w:lang w:eastAsia="en-US"/>
        </w:rPr>
        <w:t xml:space="preserve"> na vrhu Berlinskog procesa</w:t>
      </w:r>
    </w:p>
    <w:p w14:paraId="090BCF0C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BB6114">
        <w:rPr>
          <w:bCs/>
          <w:i/>
          <w:color w:val="000000"/>
          <w:lang w:eastAsia="en-US"/>
        </w:rPr>
        <w:t>sudjelovanje na sastancima na vrhu Istočnog partnerstva</w:t>
      </w:r>
    </w:p>
    <w:p w14:paraId="2512A98C" w14:textId="77777777" w:rsidR="00BB6114" w:rsidRDefault="00BB6114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426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Pr="00BB6114">
        <w:rPr>
          <w:bCs/>
          <w:i/>
          <w:color w:val="000000"/>
          <w:lang w:eastAsia="en-US"/>
        </w:rPr>
        <w:t xml:space="preserve">sastancima šefova Vlada zemalja središnje i istočne Europe i </w:t>
      </w:r>
      <w:r w:rsidR="009432EF">
        <w:rPr>
          <w:bCs/>
          <w:i/>
          <w:color w:val="000000"/>
          <w:lang w:eastAsia="en-US"/>
        </w:rPr>
        <w:t>NR</w:t>
      </w:r>
      <w:r w:rsidRPr="00BB6114">
        <w:rPr>
          <w:bCs/>
          <w:i/>
          <w:color w:val="000000"/>
          <w:lang w:eastAsia="en-US"/>
        </w:rPr>
        <w:t xml:space="preserve"> Kine</w:t>
      </w:r>
      <w:r>
        <w:rPr>
          <w:bCs/>
          <w:i/>
          <w:color w:val="000000"/>
          <w:lang w:eastAsia="en-US"/>
        </w:rPr>
        <w:t xml:space="preserve"> </w:t>
      </w:r>
    </w:p>
    <w:p w14:paraId="57FF1D73" w14:textId="77777777" w:rsidR="00C5563E" w:rsidRDefault="00C5563E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284"/>
        <w:rPr>
          <w:bCs/>
          <w:i/>
          <w:color w:val="000000"/>
          <w:lang w:eastAsia="en-US"/>
        </w:rPr>
      </w:pPr>
      <w:r w:rsidRPr="00C5563E">
        <w:rPr>
          <w:bCs/>
          <w:i/>
          <w:color w:val="000000"/>
          <w:lang w:eastAsia="en-US"/>
        </w:rPr>
        <w:t>sudjelovanje na sastanku na vrhu šefova država i vlada Europske unije i Arapske lige</w:t>
      </w:r>
    </w:p>
    <w:p w14:paraId="7119AA74" w14:textId="77777777" w:rsidR="009432EF" w:rsidRDefault="009432EF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9432EF">
        <w:rPr>
          <w:bCs/>
          <w:i/>
          <w:color w:val="000000"/>
          <w:lang w:eastAsia="en-US"/>
        </w:rPr>
        <w:t>sudjelovanj</w:t>
      </w:r>
      <w:r>
        <w:rPr>
          <w:bCs/>
          <w:i/>
          <w:color w:val="000000"/>
          <w:lang w:eastAsia="en-US"/>
        </w:rPr>
        <w:t>e</w:t>
      </w:r>
      <w:r w:rsidRPr="009432EF">
        <w:rPr>
          <w:bCs/>
          <w:i/>
          <w:color w:val="000000"/>
          <w:lang w:eastAsia="en-US"/>
        </w:rPr>
        <w:t xml:space="preserve"> na sastanku na vrhu "</w:t>
      </w:r>
      <w:proofErr w:type="spellStart"/>
      <w:r w:rsidRPr="009432EF">
        <w:rPr>
          <w:bCs/>
          <w:i/>
          <w:color w:val="000000"/>
          <w:lang w:eastAsia="en-US"/>
        </w:rPr>
        <w:t>Friends</w:t>
      </w:r>
      <w:proofErr w:type="spellEnd"/>
      <w:r w:rsidRPr="009432EF">
        <w:rPr>
          <w:bCs/>
          <w:i/>
          <w:color w:val="000000"/>
          <w:lang w:eastAsia="en-US"/>
        </w:rPr>
        <w:t xml:space="preserve"> </w:t>
      </w:r>
      <w:proofErr w:type="spellStart"/>
      <w:r w:rsidRPr="009432EF">
        <w:rPr>
          <w:bCs/>
          <w:i/>
          <w:color w:val="000000"/>
          <w:lang w:eastAsia="en-US"/>
        </w:rPr>
        <w:t>of</w:t>
      </w:r>
      <w:proofErr w:type="spellEnd"/>
      <w:r w:rsidRPr="009432EF">
        <w:rPr>
          <w:bCs/>
          <w:i/>
          <w:color w:val="000000"/>
          <w:lang w:eastAsia="en-US"/>
        </w:rPr>
        <w:t xml:space="preserve"> </w:t>
      </w:r>
      <w:proofErr w:type="spellStart"/>
      <w:r w:rsidRPr="009432EF">
        <w:rPr>
          <w:bCs/>
          <w:i/>
          <w:color w:val="000000"/>
          <w:lang w:eastAsia="en-US"/>
        </w:rPr>
        <w:t>Cohesion</w:t>
      </w:r>
      <w:proofErr w:type="spellEnd"/>
      <w:r w:rsidRPr="009432EF">
        <w:rPr>
          <w:bCs/>
          <w:i/>
          <w:color w:val="000000"/>
          <w:lang w:eastAsia="en-US"/>
        </w:rPr>
        <w:t>"</w:t>
      </w:r>
    </w:p>
    <w:p w14:paraId="00AD10A4" w14:textId="77777777" w:rsidR="00323885" w:rsidRDefault="00323885" w:rsidP="00323885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sastanku na vrhu zemalja Zapadnog Balkana</w:t>
      </w:r>
      <w:r w:rsidRPr="00323885">
        <w:t xml:space="preserve"> </w:t>
      </w:r>
      <w:r w:rsidRPr="00323885">
        <w:rPr>
          <w:bCs/>
          <w:i/>
          <w:color w:val="000000"/>
          <w:lang w:eastAsia="en-US"/>
        </w:rPr>
        <w:t>u organizaciji</w:t>
      </w:r>
      <w:r>
        <w:rPr>
          <w:bCs/>
          <w:i/>
          <w:color w:val="000000"/>
          <w:lang w:eastAsia="en-US"/>
        </w:rPr>
        <w:t xml:space="preserve"> </w:t>
      </w:r>
      <w:r w:rsidR="009432EF">
        <w:rPr>
          <w:bCs/>
          <w:i/>
          <w:color w:val="000000"/>
          <w:lang w:eastAsia="en-US"/>
        </w:rPr>
        <w:t>WEF-a</w:t>
      </w:r>
    </w:p>
    <w:p w14:paraId="0A6417A8" w14:textId="77777777" w:rsidR="00323885" w:rsidRDefault="00323885" w:rsidP="009432EF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284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sastanku na vrhu zemalja Zapadnog Balkana</w:t>
      </w:r>
      <w:r w:rsidRPr="00323885">
        <w:t xml:space="preserve"> </w:t>
      </w:r>
      <w:r w:rsidRPr="00323885">
        <w:rPr>
          <w:bCs/>
          <w:i/>
          <w:color w:val="000000"/>
          <w:lang w:eastAsia="en-US"/>
        </w:rPr>
        <w:t xml:space="preserve">u organizaciji </w:t>
      </w:r>
      <w:r w:rsidR="009432EF">
        <w:rPr>
          <w:bCs/>
          <w:i/>
          <w:color w:val="000000"/>
          <w:lang w:eastAsia="en-US"/>
        </w:rPr>
        <w:t>EBRD-a</w:t>
      </w:r>
    </w:p>
    <w:p w14:paraId="3CEC44BA" w14:textId="77777777" w:rsidR="009432EF" w:rsidRPr="009432EF" w:rsidRDefault="009432EF" w:rsidP="00387980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ind w:right="-284"/>
        <w:rPr>
          <w:bCs/>
          <w:i/>
          <w:color w:val="000000"/>
          <w:lang w:eastAsia="en-US"/>
        </w:rPr>
      </w:pPr>
      <w:r w:rsidRPr="009432EF">
        <w:rPr>
          <w:bCs/>
          <w:i/>
          <w:color w:val="000000"/>
          <w:lang w:eastAsia="en-US"/>
        </w:rPr>
        <w:t>sudjelovanj</w:t>
      </w:r>
      <w:r>
        <w:rPr>
          <w:bCs/>
          <w:i/>
          <w:color w:val="000000"/>
          <w:lang w:eastAsia="en-US"/>
        </w:rPr>
        <w:t>e</w:t>
      </w:r>
      <w:r w:rsidRPr="009432EF">
        <w:rPr>
          <w:bCs/>
          <w:i/>
          <w:color w:val="000000"/>
          <w:lang w:eastAsia="en-US"/>
        </w:rPr>
        <w:t xml:space="preserve"> na</w:t>
      </w:r>
      <w:r>
        <w:rPr>
          <w:bCs/>
          <w:i/>
          <w:color w:val="000000"/>
          <w:lang w:eastAsia="en-US"/>
        </w:rPr>
        <w:t xml:space="preserve"> s</w:t>
      </w:r>
      <w:r w:rsidRPr="009432EF">
        <w:rPr>
          <w:bCs/>
          <w:i/>
          <w:color w:val="000000"/>
          <w:lang w:eastAsia="en-US"/>
        </w:rPr>
        <w:t>astanku na vrhu Srednjoeuropske inicijative</w:t>
      </w:r>
    </w:p>
    <w:p w14:paraId="4F15577E" w14:textId="77777777" w:rsidR="00486E36" w:rsidRDefault="00486E36" w:rsidP="00B53CBC">
      <w:pPr>
        <w:autoSpaceDE w:val="0"/>
        <w:autoSpaceDN w:val="0"/>
        <w:adjustRightInd w:val="0"/>
        <w:rPr>
          <w:bCs/>
          <w:i/>
          <w:color w:val="000000"/>
          <w:lang w:eastAsia="en-US"/>
        </w:rPr>
      </w:pPr>
    </w:p>
    <w:p w14:paraId="00CA5CB0" w14:textId="77777777" w:rsidR="00486E36" w:rsidRDefault="00486E36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E526C3B" w14:textId="77777777" w:rsidR="00BB6114" w:rsidRDefault="00FE15D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3</w:t>
      </w:r>
      <w:r w:rsidR="00BB6114">
        <w:rPr>
          <w:b/>
          <w:bCs/>
          <w:i/>
          <w:color w:val="000000"/>
          <w:lang w:eastAsia="en-US"/>
        </w:rPr>
        <w:t>. Vremenski rokovi za provedbu Godišnjeg plana</w:t>
      </w:r>
    </w:p>
    <w:p w14:paraId="6B0EF849" w14:textId="77777777"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85800A1" w14:textId="77777777"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tbl>
      <w:tblPr>
        <w:tblStyle w:val="TableGrid"/>
        <w:tblW w:w="9635" w:type="dxa"/>
        <w:tblLook w:val="04A0" w:firstRow="1" w:lastRow="0" w:firstColumn="1" w:lastColumn="0" w:noHBand="0" w:noVBand="1"/>
      </w:tblPr>
      <w:tblGrid>
        <w:gridCol w:w="1555"/>
        <w:gridCol w:w="5103"/>
        <w:gridCol w:w="2977"/>
      </w:tblGrid>
      <w:tr w:rsidR="00FE15D1" w14:paraId="71D1C80A" w14:textId="77777777" w:rsidTr="009432EF">
        <w:tc>
          <w:tcPr>
            <w:tcW w:w="1555" w:type="dxa"/>
          </w:tcPr>
          <w:p w14:paraId="231D00EC" w14:textId="77777777" w:rsidR="009432EF" w:rsidRDefault="009432EF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14:paraId="2AB92ECF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>REDNI BROJ</w:t>
            </w:r>
          </w:p>
        </w:tc>
        <w:tc>
          <w:tcPr>
            <w:tcW w:w="5103" w:type="dxa"/>
          </w:tcPr>
          <w:p w14:paraId="1D458335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14:paraId="0EC75116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 xml:space="preserve">OPIS AKTIVNOSTI </w:t>
            </w:r>
          </w:p>
        </w:tc>
        <w:tc>
          <w:tcPr>
            <w:tcW w:w="2977" w:type="dxa"/>
          </w:tcPr>
          <w:p w14:paraId="0F7E81C0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14:paraId="0344648B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>VREMENSKO RAZDOBLJE</w:t>
            </w:r>
          </w:p>
        </w:tc>
      </w:tr>
      <w:tr w:rsidR="00FE15D1" w14:paraId="1961B228" w14:textId="77777777" w:rsidTr="009432EF">
        <w:tc>
          <w:tcPr>
            <w:tcW w:w="1555" w:type="dxa"/>
          </w:tcPr>
          <w:p w14:paraId="17F41389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1</w:t>
            </w:r>
          </w:p>
        </w:tc>
        <w:tc>
          <w:tcPr>
            <w:tcW w:w="5103" w:type="dxa"/>
          </w:tcPr>
          <w:p w14:paraId="099E288B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domaćih programa u zgradi Vlade</w:t>
            </w:r>
          </w:p>
        </w:tc>
        <w:tc>
          <w:tcPr>
            <w:tcW w:w="2977" w:type="dxa"/>
          </w:tcPr>
          <w:p w14:paraId="138611B3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79A19D5E" w14:textId="77777777" w:rsidTr="009432EF">
        <w:tc>
          <w:tcPr>
            <w:tcW w:w="1555" w:type="dxa"/>
          </w:tcPr>
          <w:p w14:paraId="53FC6FDD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2</w:t>
            </w:r>
          </w:p>
        </w:tc>
        <w:tc>
          <w:tcPr>
            <w:tcW w:w="5103" w:type="dxa"/>
          </w:tcPr>
          <w:p w14:paraId="165C4821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u Zagrebu</w:t>
            </w:r>
          </w:p>
        </w:tc>
        <w:tc>
          <w:tcPr>
            <w:tcW w:w="2977" w:type="dxa"/>
          </w:tcPr>
          <w:p w14:paraId="6D47E178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15D5124A" w14:textId="77777777" w:rsidTr="009432EF">
        <w:tc>
          <w:tcPr>
            <w:tcW w:w="1555" w:type="dxa"/>
          </w:tcPr>
          <w:p w14:paraId="481F2B30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3</w:t>
            </w:r>
          </w:p>
        </w:tc>
        <w:tc>
          <w:tcPr>
            <w:tcW w:w="5103" w:type="dxa"/>
          </w:tcPr>
          <w:p w14:paraId="6EC8BD02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izvan Zagreba (u RH)</w:t>
            </w:r>
          </w:p>
        </w:tc>
        <w:tc>
          <w:tcPr>
            <w:tcW w:w="2977" w:type="dxa"/>
          </w:tcPr>
          <w:p w14:paraId="2607D723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44EBFFCB" w14:textId="77777777" w:rsidTr="009432EF">
        <w:tc>
          <w:tcPr>
            <w:tcW w:w="1555" w:type="dxa"/>
          </w:tcPr>
          <w:p w14:paraId="2A2B59AE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4</w:t>
            </w:r>
          </w:p>
        </w:tc>
        <w:tc>
          <w:tcPr>
            <w:tcW w:w="5103" w:type="dxa"/>
          </w:tcPr>
          <w:p w14:paraId="5C1C35E9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osjeta stranih dužnosnika</w:t>
            </w:r>
          </w:p>
        </w:tc>
        <w:tc>
          <w:tcPr>
            <w:tcW w:w="2977" w:type="dxa"/>
          </w:tcPr>
          <w:p w14:paraId="414D1358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69DF727E" w14:textId="77777777" w:rsidTr="009432EF">
        <w:tc>
          <w:tcPr>
            <w:tcW w:w="1555" w:type="dxa"/>
          </w:tcPr>
          <w:p w14:paraId="2CC0ED02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5</w:t>
            </w:r>
          </w:p>
        </w:tc>
        <w:tc>
          <w:tcPr>
            <w:tcW w:w="5103" w:type="dxa"/>
          </w:tcPr>
          <w:p w14:paraId="00512C8A" w14:textId="77777777" w:rsidR="00FE15D1" w:rsidRPr="00FE15D1" w:rsidRDefault="00FE15D1" w:rsidP="00B028D9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izvan Republike Hrvatske</w:t>
            </w:r>
          </w:p>
        </w:tc>
        <w:tc>
          <w:tcPr>
            <w:tcW w:w="2977" w:type="dxa"/>
          </w:tcPr>
          <w:p w14:paraId="45265032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</w:tbl>
    <w:p w14:paraId="3C383C51" w14:textId="77777777"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46EC285" w14:textId="77777777" w:rsidR="00FE15D1" w:rsidRDefault="00FE15D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8295304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4628D1B" w14:textId="77777777" w:rsidR="00B53CBC" w:rsidRPr="00CF14FF" w:rsidRDefault="00FE15D1" w:rsidP="00CF14FF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 xml:space="preserve">4. </w:t>
      </w:r>
      <w:bookmarkStart w:id="0" w:name="_Toc373231303"/>
      <w:r w:rsidR="009B5E21" w:rsidRPr="001D4DED">
        <w:rPr>
          <w:b/>
          <w:i/>
          <w:sz w:val="22"/>
          <w:szCs w:val="22"/>
          <w:lang w:bidi="ta-IN"/>
        </w:rPr>
        <w:t xml:space="preserve">Završne </w:t>
      </w:r>
      <w:r w:rsidR="009B5E21">
        <w:rPr>
          <w:b/>
          <w:i/>
          <w:sz w:val="22"/>
          <w:szCs w:val="22"/>
          <w:lang w:bidi="ta-IN"/>
        </w:rPr>
        <w:t>n</w:t>
      </w:r>
      <w:r w:rsidR="009B5E21" w:rsidRPr="001D4DED">
        <w:rPr>
          <w:b/>
          <w:i/>
          <w:sz w:val="22"/>
          <w:szCs w:val="22"/>
          <w:lang w:bidi="ta-IN"/>
        </w:rPr>
        <w:t>apomene</w:t>
      </w:r>
      <w:bookmarkEnd w:id="0"/>
    </w:p>
    <w:p w14:paraId="73CC17AD" w14:textId="77777777" w:rsidR="00B53CBC" w:rsidRPr="00961912" w:rsidRDefault="00B53CBC" w:rsidP="001D4DED">
      <w:pPr>
        <w:spacing w:line="276" w:lineRule="auto"/>
        <w:jc w:val="both"/>
        <w:rPr>
          <w:i/>
          <w:sz w:val="22"/>
          <w:szCs w:val="22"/>
        </w:rPr>
      </w:pPr>
    </w:p>
    <w:p w14:paraId="77B54400" w14:textId="77777777" w:rsidR="00B53CBC" w:rsidRPr="00961912" w:rsidRDefault="00CF14FF" w:rsidP="001D4DED">
      <w:pPr>
        <w:spacing w:line="276" w:lineRule="auto"/>
        <w:jc w:val="both"/>
        <w:rPr>
          <w:i/>
          <w:sz w:val="22"/>
          <w:szCs w:val="22"/>
        </w:rPr>
      </w:pPr>
      <w:r>
        <w:rPr>
          <w:i/>
          <w:sz w:val="22"/>
          <w:szCs w:val="22"/>
        </w:rPr>
        <w:t>Ured za protokol u 20</w:t>
      </w:r>
      <w:r w:rsidR="00F61F19">
        <w:rPr>
          <w:i/>
          <w:sz w:val="22"/>
          <w:szCs w:val="22"/>
        </w:rPr>
        <w:t>2</w:t>
      </w:r>
      <w:r w:rsidR="00B04CD2">
        <w:rPr>
          <w:i/>
          <w:sz w:val="22"/>
          <w:szCs w:val="22"/>
        </w:rPr>
        <w:t>1</w:t>
      </w:r>
      <w:r>
        <w:rPr>
          <w:i/>
          <w:sz w:val="22"/>
          <w:szCs w:val="22"/>
        </w:rPr>
        <w:t xml:space="preserve">. godini obavljat će i izvanredne poslove prema uputi predsjednika i potpredsjednika Vlade Republike Hrvatske. </w:t>
      </w:r>
    </w:p>
    <w:p w14:paraId="7FFEB373" w14:textId="77777777" w:rsidR="009A69EC" w:rsidRDefault="009A69EC">
      <w:pPr>
        <w:rPr>
          <w:i/>
        </w:rPr>
      </w:pPr>
    </w:p>
    <w:p w14:paraId="693741EE" w14:textId="77777777" w:rsidR="00376C10" w:rsidRPr="00961912" w:rsidRDefault="00376C10">
      <w:pPr>
        <w:rPr>
          <w:i/>
        </w:rPr>
      </w:pPr>
    </w:p>
    <w:sectPr w:rsidR="00376C10" w:rsidRPr="00961912" w:rsidSect="009432EF">
      <w:footerReference w:type="default" r:id="rId9"/>
      <w:pgSz w:w="11906" w:h="16838"/>
      <w:pgMar w:top="993" w:right="1274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AF2B62" w14:textId="77777777" w:rsidR="0083080C" w:rsidRDefault="0083080C" w:rsidP="001D4DED">
      <w:r>
        <w:separator/>
      </w:r>
    </w:p>
  </w:endnote>
  <w:endnote w:type="continuationSeparator" w:id="0">
    <w:p w14:paraId="3C4AA9FB" w14:textId="77777777" w:rsidR="0083080C" w:rsidRDefault="0083080C" w:rsidP="001D4D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142559092"/>
      <w:docPartObj>
        <w:docPartGallery w:val="Page Numbers (Bottom of Page)"/>
        <w:docPartUnique/>
      </w:docPartObj>
    </w:sdtPr>
    <w:sdtEndPr/>
    <w:sdtContent>
      <w:p w14:paraId="6A281ED7" w14:textId="77777777" w:rsidR="001D4DED" w:rsidRDefault="001D4DED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07175">
          <w:rPr>
            <w:noProof/>
          </w:rPr>
          <w:t>7</w:t>
        </w:r>
        <w:r>
          <w:fldChar w:fldCharType="end"/>
        </w:r>
      </w:p>
    </w:sdtContent>
  </w:sdt>
  <w:p w14:paraId="2034097B" w14:textId="77777777" w:rsidR="001D4DED" w:rsidRDefault="001D4DE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A57015" w14:textId="77777777" w:rsidR="0083080C" w:rsidRDefault="0083080C" w:rsidP="001D4DED">
      <w:r>
        <w:separator/>
      </w:r>
    </w:p>
  </w:footnote>
  <w:footnote w:type="continuationSeparator" w:id="0">
    <w:p w14:paraId="0B7FDEB8" w14:textId="77777777" w:rsidR="0083080C" w:rsidRDefault="0083080C" w:rsidP="001D4D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5259AF"/>
    <w:multiLevelType w:val="hybridMultilevel"/>
    <w:tmpl w:val="C0E6EECA"/>
    <w:lvl w:ilvl="0" w:tplc="38C44764">
      <w:start w:val="8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2486572"/>
    <w:multiLevelType w:val="multilevel"/>
    <w:tmpl w:val="B066E8EC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3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7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1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0" w:hanging="1800"/>
      </w:pPr>
      <w:rPr>
        <w:rFonts w:hint="default"/>
      </w:rPr>
    </w:lvl>
  </w:abstractNum>
  <w:abstractNum w:abstractNumId="2" w15:restartNumberingAfterBreak="0">
    <w:nsid w:val="43DA3566"/>
    <w:multiLevelType w:val="hybridMultilevel"/>
    <w:tmpl w:val="234EA9FC"/>
    <w:lvl w:ilvl="0" w:tplc="D48CA8F6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sz w:val="28"/>
        <w:szCs w:val="28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837C69"/>
    <w:multiLevelType w:val="hybridMultilevel"/>
    <w:tmpl w:val="E592AD4A"/>
    <w:lvl w:ilvl="0" w:tplc="B444164C">
      <w:start w:val="1"/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</w:rPr>
    </w:lvl>
    <w:lvl w:ilvl="1" w:tplc="041A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4" w15:restartNumberingAfterBreak="0">
    <w:nsid w:val="7F176C1F"/>
    <w:multiLevelType w:val="multilevel"/>
    <w:tmpl w:val="041A0027"/>
    <w:lvl w:ilvl="0">
      <w:start w:val="1"/>
      <w:numFmt w:val="upperRoman"/>
      <w:pStyle w:val="Heading1"/>
      <w:lvlText w:val="%1."/>
      <w:lvlJc w:val="left"/>
      <w:pPr>
        <w:ind w:left="0" w:firstLine="0"/>
      </w:pPr>
    </w:lvl>
    <w:lvl w:ilvl="1">
      <w:start w:val="1"/>
      <w:numFmt w:val="upperLetter"/>
      <w:pStyle w:val="Heading2"/>
      <w:lvlText w:val="%2."/>
      <w:lvlJc w:val="left"/>
      <w:pPr>
        <w:ind w:left="720" w:firstLine="0"/>
      </w:pPr>
    </w:lvl>
    <w:lvl w:ilvl="2">
      <w:start w:val="1"/>
      <w:numFmt w:val="decimal"/>
      <w:pStyle w:val="Heading3"/>
      <w:lvlText w:val="%3."/>
      <w:lvlJc w:val="left"/>
      <w:pPr>
        <w:ind w:left="1440" w:firstLine="0"/>
      </w:pPr>
    </w:lvl>
    <w:lvl w:ilvl="3">
      <w:start w:val="1"/>
      <w:numFmt w:val="lowerLetter"/>
      <w:pStyle w:val="Heading4"/>
      <w:lvlText w:val="%4)"/>
      <w:lvlJc w:val="left"/>
      <w:pPr>
        <w:ind w:left="2160" w:firstLine="0"/>
      </w:pPr>
    </w:lvl>
    <w:lvl w:ilvl="4">
      <w:start w:val="1"/>
      <w:numFmt w:val="decimal"/>
      <w:pStyle w:val="Heading5"/>
      <w:lvlText w:val="(%5)"/>
      <w:lvlJc w:val="left"/>
      <w:pPr>
        <w:ind w:left="2880" w:firstLine="0"/>
      </w:pPr>
    </w:lvl>
    <w:lvl w:ilvl="5">
      <w:start w:val="1"/>
      <w:numFmt w:val="lowerLetter"/>
      <w:pStyle w:val="Heading6"/>
      <w:lvlText w:val="(%6)"/>
      <w:lvlJc w:val="left"/>
      <w:pPr>
        <w:ind w:left="3600" w:firstLine="0"/>
      </w:pPr>
    </w:lvl>
    <w:lvl w:ilvl="6">
      <w:start w:val="1"/>
      <w:numFmt w:val="lowerRoman"/>
      <w:pStyle w:val="Heading7"/>
      <w:lvlText w:val="(%7)"/>
      <w:lvlJc w:val="left"/>
      <w:pPr>
        <w:ind w:left="4320" w:firstLine="0"/>
      </w:pPr>
    </w:lvl>
    <w:lvl w:ilvl="7">
      <w:start w:val="1"/>
      <w:numFmt w:val="lowerLetter"/>
      <w:pStyle w:val="Heading8"/>
      <w:lvlText w:val="(%8)"/>
      <w:lvlJc w:val="left"/>
      <w:pPr>
        <w:ind w:left="5040" w:firstLine="0"/>
      </w:pPr>
    </w:lvl>
    <w:lvl w:ilvl="8">
      <w:start w:val="1"/>
      <w:numFmt w:val="lowerRoman"/>
      <w:pStyle w:val="Heading9"/>
      <w:lvlText w:val="(%9)"/>
      <w:lvlJc w:val="left"/>
      <w:pPr>
        <w:ind w:left="5760" w:firstLine="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53CBC"/>
    <w:rsid w:val="00052420"/>
    <w:rsid w:val="0007739B"/>
    <w:rsid w:val="000B397E"/>
    <w:rsid w:val="000D210F"/>
    <w:rsid w:val="000D3821"/>
    <w:rsid w:val="001156BF"/>
    <w:rsid w:val="001B055F"/>
    <w:rsid w:val="001D4DED"/>
    <w:rsid w:val="00214F0D"/>
    <w:rsid w:val="00225C04"/>
    <w:rsid w:val="002E1895"/>
    <w:rsid w:val="00323885"/>
    <w:rsid w:val="00370D47"/>
    <w:rsid w:val="00373A08"/>
    <w:rsid w:val="00376C10"/>
    <w:rsid w:val="00394CF3"/>
    <w:rsid w:val="003B7854"/>
    <w:rsid w:val="003F62C5"/>
    <w:rsid w:val="004601DE"/>
    <w:rsid w:val="00486E36"/>
    <w:rsid w:val="004D1FCE"/>
    <w:rsid w:val="004E747A"/>
    <w:rsid w:val="004F7EEE"/>
    <w:rsid w:val="005C0BDD"/>
    <w:rsid w:val="005C18D8"/>
    <w:rsid w:val="00621DEA"/>
    <w:rsid w:val="006956FE"/>
    <w:rsid w:val="006C48EE"/>
    <w:rsid w:val="007130F7"/>
    <w:rsid w:val="007B52F7"/>
    <w:rsid w:val="007C11DC"/>
    <w:rsid w:val="007E7B50"/>
    <w:rsid w:val="0083080C"/>
    <w:rsid w:val="0084620B"/>
    <w:rsid w:val="00860F1B"/>
    <w:rsid w:val="008A39F4"/>
    <w:rsid w:val="008D6633"/>
    <w:rsid w:val="008F02F4"/>
    <w:rsid w:val="00915245"/>
    <w:rsid w:val="009432EF"/>
    <w:rsid w:val="0094595F"/>
    <w:rsid w:val="00957030"/>
    <w:rsid w:val="00961912"/>
    <w:rsid w:val="00962FC0"/>
    <w:rsid w:val="00990139"/>
    <w:rsid w:val="009A69EC"/>
    <w:rsid w:val="009B5E21"/>
    <w:rsid w:val="009C58DE"/>
    <w:rsid w:val="00A958E2"/>
    <w:rsid w:val="00AE0138"/>
    <w:rsid w:val="00AF4809"/>
    <w:rsid w:val="00B028D9"/>
    <w:rsid w:val="00B04CD2"/>
    <w:rsid w:val="00B1225B"/>
    <w:rsid w:val="00B53CBC"/>
    <w:rsid w:val="00BA34A7"/>
    <w:rsid w:val="00BB6114"/>
    <w:rsid w:val="00C07175"/>
    <w:rsid w:val="00C131D4"/>
    <w:rsid w:val="00C5563E"/>
    <w:rsid w:val="00CF14FF"/>
    <w:rsid w:val="00D225C9"/>
    <w:rsid w:val="00D3237F"/>
    <w:rsid w:val="00D96D5F"/>
    <w:rsid w:val="00DA0031"/>
    <w:rsid w:val="00E01193"/>
    <w:rsid w:val="00E33455"/>
    <w:rsid w:val="00ED0961"/>
    <w:rsid w:val="00F61F19"/>
    <w:rsid w:val="00F934FD"/>
    <w:rsid w:val="00F95B8D"/>
    <w:rsid w:val="00FA2F0C"/>
    <w:rsid w:val="00FE15D1"/>
    <w:rsid w:val="00FF5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9BB061"/>
  <w15:docId w15:val="{7EDFC284-E7F3-4E7B-8593-F1919894DD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53CBC"/>
    <w:pPr>
      <w:spacing w:after="0" w:line="240" w:lineRule="auto"/>
    </w:pPr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rsid w:val="00B53CBC"/>
    <w:pPr>
      <w:keepNext/>
      <w:keepLines/>
      <w:numPr>
        <w:numId w:val="2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aliases w:val="Char"/>
    <w:basedOn w:val="Normal"/>
    <w:next w:val="Normal"/>
    <w:link w:val="Heading2Char"/>
    <w:uiPriority w:val="99"/>
    <w:qFormat/>
    <w:rsid w:val="00B53CBC"/>
    <w:pPr>
      <w:keepNext/>
      <w:numPr>
        <w:ilvl w:val="1"/>
        <w:numId w:val="2"/>
      </w:numPr>
      <w:spacing w:before="240" w:after="60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hr-HR"/>
    </w:rPr>
  </w:style>
  <w:style w:type="paragraph" w:styleId="Heading3">
    <w:name w:val="heading 3"/>
    <w:basedOn w:val="Normal"/>
    <w:next w:val="Normal"/>
    <w:link w:val="Heading3Char"/>
    <w:uiPriority w:val="99"/>
    <w:qFormat/>
    <w:rsid w:val="00B53CBC"/>
    <w:pPr>
      <w:keepNext/>
      <w:numPr>
        <w:ilvl w:val="2"/>
        <w:numId w:val="2"/>
      </w:numPr>
      <w:spacing w:before="240" w:after="60"/>
      <w:outlineLvl w:val="2"/>
    </w:pPr>
    <w:rPr>
      <w:rFonts w:ascii="Arial" w:eastAsia="Times New Roman" w:hAnsi="Arial" w:cs="Arial"/>
      <w:b/>
      <w:bCs/>
      <w:sz w:val="22"/>
      <w:szCs w:val="26"/>
      <w:lang w:val="en-US" w:eastAsia="hr-HR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53CBC"/>
    <w:pPr>
      <w:keepNext/>
      <w:keepLines/>
      <w:numPr>
        <w:ilvl w:val="3"/>
        <w:numId w:val="2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53CBC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53CBC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53CBC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53CBC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53CBC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53CB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character" w:customStyle="1" w:styleId="Heading2Char">
    <w:name w:val="Heading 2 Char"/>
    <w:aliases w:val="Char Char"/>
    <w:basedOn w:val="DefaultParagraphFont"/>
    <w:link w:val="Heading2"/>
    <w:uiPriority w:val="99"/>
    <w:rsid w:val="00B53CBC"/>
    <w:rPr>
      <w:rFonts w:ascii="Arial" w:eastAsia="Times New Roman" w:hAnsi="Arial" w:cs="Arial"/>
      <w:b/>
      <w:bCs/>
      <w:i/>
      <w:iCs/>
      <w:sz w:val="28"/>
      <w:szCs w:val="28"/>
      <w:lang w:eastAsia="hr-HR"/>
    </w:rPr>
  </w:style>
  <w:style w:type="character" w:customStyle="1" w:styleId="Heading3Char">
    <w:name w:val="Heading 3 Char"/>
    <w:basedOn w:val="DefaultParagraphFont"/>
    <w:link w:val="Heading3"/>
    <w:uiPriority w:val="99"/>
    <w:rsid w:val="00B53CBC"/>
    <w:rPr>
      <w:rFonts w:ascii="Arial" w:eastAsia="Times New Roman" w:hAnsi="Arial" w:cs="Arial"/>
      <w:b/>
      <w:bCs/>
      <w:szCs w:val="26"/>
      <w:lang w:val="en-US" w:eastAsia="hr-HR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53CBC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53CB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53CBC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53CBC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53CBC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53CB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ja-JP"/>
    </w:rPr>
  </w:style>
  <w:style w:type="table" w:styleId="LightList-Accent1">
    <w:name w:val="Light List Accent 1"/>
    <w:basedOn w:val="TableNormal"/>
    <w:uiPriority w:val="61"/>
    <w:rsid w:val="00B53CBC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B53CB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3CBC"/>
    <w:rPr>
      <w:rFonts w:ascii="Tahoma" w:eastAsia="MS Mincho" w:hAnsi="Tahoma" w:cs="Tahoma"/>
      <w:sz w:val="16"/>
      <w:szCs w:val="16"/>
      <w:lang w:eastAsia="ja-JP"/>
    </w:rPr>
  </w:style>
  <w:style w:type="table" w:styleId="TableGrid">
    <w:name w:val="Table Grid"/>
    <w:basedOn w:val="TableNormal"/>
    <w:uiPriority w:val="59"/>
    <w:rsid w:val="00B122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6191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D4DED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D4DED"/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Footer">
    <w:name w:val="footer"/>
    <w:basedOn w:val="Normal"/>
    <w:link w:val="FooterChar"/>
    <w:uiPriority w:val="99"/>
    <w:unhideWhenUsed/>
    <w:rsid w:val="001D4DED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D4DED"/>
    <w:rPr>
      <w:rFonts w:ascii="Times New Roman" w:eastAsia="MS Mincho" w:hAnsi="Times New Roman" w:cs="Times New Roman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300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466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05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03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0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133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17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296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70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227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80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33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52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910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876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76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49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01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88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319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669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4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9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658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797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041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916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1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401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504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95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745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313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614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67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39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576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1299</Words>
  <Characters>7407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RH</Company>
  <LinksUpToDate>false</LinksUpToDate>
  <CharactersWithSpaces>86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mir Vlajčević</dc:creator>
  <cp:lastModifiedBy>Dina Popović</cp:lastModifiedBy>
  <cp:revision>2</cp:revision>
  <cp:lastPrinted>2021-02-04T14:33:00Z</cp:lastPrinted>
  <dcterms:created xsi:type="dcterms:W3CDTF">2021-05-10T06:49:00Z</dcterms:created>
  <dcterms:modified xsi:type="dcterms:W3CDTF">2021-05-10T06:49:00Z</dcterms:modified>
</cp:coreProperties>
</file>